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2"/>
  </p:sldMasterIdLst>
  <p:notesMasterIdLst>
    <p:notesMasterId r:id="rId9"/>
  </p:notesMasterIdLst>
  <p:sldIdLst>
    <p:sldId id="258" r:id="rId3"/>
    <p:sldId id="262" r:id="rId4"/>
    <p:sldId id="259" r:id="rId5"/>
    <p:sldId id="260" r:id="rId6"/>
    <p:sldId id="263" r:id="rId7"/>
    <p:sldId id="261" r:id="rId8"/>
  </p:sldIdLst>
  <p:sldSz cx="9144000" cy="6858000" type="screen4x3"/>
  <p:notesSz cx="6858000" cy="9144000"/>
  <p:defaultTextStyle>
    <a:defPPr>
      <a:defRPr lang="en-US"/>
    </a:defPPr>
    <a:lvl1pPr marL="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70" d="100"/>
          <a:sy n="70" d="100"/>
        </p:scale>
        <p:origin x="-312" y="-9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tableStyles" Target="tableStyle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theme" Target="theme/theme1.xml"/><Relationship Id="rId2" Type="http://schemas.openxmlformats.org/officeDocument/2006/relationships/slideMaster" Target="slideMasters/slide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viewProps" Target="viewProps.xml"/><Relationship Id="rId5" Type="http://schemas.openxmlformats.org/officeDocument/2006/relationships/slide" Target="slides/slide3.xml"/><Relationship Id="rId10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798E5AC-8804-4376-A200-0D045AF593B0}" type="doc">
      <dgm:prSet loTypeId="urn:microsoft.com/office/officeart/2005/8/layout/vList5" loCatId="list" qsTypeId="urn:microsoft.com/office/officeart/2005/8/quickstyle/simple5" qsCatId="simple" csTypeId="urn:microsoft.com/office/officeart/2005/8/colors/colorful1#1" csCatId="colorful" phldr="1"/>
      <dgm:spPr/>
      <dgm:t>
        <a:bodyPr/>
        <a:lstStyle/>
        <a:p>
          <a:endParaRPr lang="en-US"/>
        </a:p>
      </dgm:t>
    </dgm:pt>
    <dgm:pt modelId="{9EA23449-A279-4341-B7F6-B5CD258894DD}">
      <dgm:prSet phldrT="[Text]" custT="1"/>
      <dgm:spPr/>
      <dgm:t>
        <a:bodyPr/>
        <a:lstStyle/>
        <a:p>
          <a:r>
            <a:rPr lang="lv-LV" sz="2700" dirty="0" smtClean="0"/>
            <a:t>Datubāzes struktūra</a:t>
          </a:r>
          <a:endParaRPr lang="en-US" sz="2700" dirty="0" smtClean="0"/>
        </a:p>
      </dgm:t>
    </dgm:pt>
    <dgm:pt modelId="{D421178E-FACD-4056-8A01-C4CA78EBA59B}" type="parTrans" cxnId="{8F5422D2-87EF-4517-99C0-67D2C5014C2F}">
      <dgm:prSet/>
      <dgm:spPr/>
      <dgm:t>
        <a:bodyPr/>
        <a:lstStyle/>
        <a:p>
          <a:endParaRPr lang="en-US"/>
        </a:p>
      </dgm:t>
    </dgm:pt>
    <dgm:pt modelId="{B4762FCB-3F7E-414E-8845-5EE7F9F90C2E}" type="sibTrans" cxnId="{8F5422D2-87EF-4517-99C0-67D2C5014C2F}">
      <dgm:prSet/>
      <dgm:spPr/>
      <dgm:t>
        <a:bodyPr/>
        <a:lstStyle/>
        <a:p>
          <a:endParaRPr lang="en-US"/>
        </a:p>
      </dgm:t>
    </dgm:pt>
    <dgm:pt modelId="{F455F93F-0AE6-436F-A85B-458876F953FA}">
      <dgm:prSet phldrT="[Text]" custT="1"/>
      <dgm:spPr/>
      <dgm:t>
        <a:bodyPr/>
        <a:lstStyle/>
        <a:p>
          <a:r>
            <a:rPr lang="lv-LV" sz="2100" dirty="0" smtClean="0"/>
            <a:t>Datu avoti </a:t>
          </a:r>
          <a:endParaRPr lang="en-US" sz="2100" dirty="0"/>
        </a:p>
      </dgm:t>
    </dgm:pt>
    <dgm:pt modelId="{DDFBD363-3993-4218-89E7-1D9D7112BDA3}" type="parTrans" cxnId="{49753E86-27F6-4F22-A5EA-34C6DE3E17E4}">
      <dgm:prSet/>
      <dgm:spPr/>
      <dgm:t>
        <a:bodyPr/>
        <a:lstStyle/>
        <a:p>
          <a:endParaRPr lang="en-US"/>
        </a:p>
      </dgm:t>
    </dgm:pt>
    <dgm:pt modelId="{35941C34-F2EE-450D-92CE-B9E9D2E532E5}" type="sibTrans" cxnId="{49753E86-27F6-4F22-A5EA-34C6DE3E17E4}">
      <dgm:prSet/>
      <dgm:spPr/>
      <dgm:t>
        <a:bodyPr/>
        <a:lstStyle/>
        <a:p>
          <a:endParaRPr lang="en-US"/>
        </a:p>
      </dgm:t>
    </dgm:pt>
    <dgm:pt modelId="{D7F4D094-9207-43D9-91B8-4FDE6871DE97}">
      <dgm:prSet phldrT="[Text]" custT="1"/>
      <dgm:spPr/>
      <dgm:t>
        <a:bodyPr/>
        <a:lstStyle/>
        <a:p>
          <a:r>
            <a:rPr lang="lv-LV" sz="2700" dirty="0" smtClean="0"/>
            <a:t>Aplikācijas arhitektūra</a:t>
          </a:r>
          <a:endParaRPr lang="en-US" sz="2700" dirty="0"/>
        </a:p>
      </dgm:t>
    </dgm:pt>
    <dgm:pt modelId="{0782FB71-D99B-43B4-9CCF-60B762399301}" type="parTrans" cxnId="{788F8BDD-A946-4ADB-BA4A-2C6466F02F89}">
      <dgm:prSet/>
      <dgm:spPr/>
      <dgm:t>
        <a:bodyPr/>
        <a:lstStyle/>
        <a:p>
          <a:endParaRPr lang="en-US"/>
        </a:p>
      </dgm:t>
    </dgm:pt>
    <dgm:pt modelId="{D3A85E8D-3A29-49B0-B847-3C326F57DCF0}" type="sibTrans" cxnId="{788F8BDD-A946-4ADB-BA4A-2C6466F02F89}">
      <dgm:prSet/>
      <dgm:spPr/>
      <dgm:t>
        <a:bodyPr/>
        <a:lstStyle/>
        <a:p>
          <a:endParaRPr lang="en-US"/>
        </a:p>
      </dgm:t>
    </dgm:pt>
    <dgm:pt modelId="{0F410A85-018A-4D33-86B4-C20E79CEFFED}">
      <dgm:prSet phldrT="[Text]" custT="1"/>
      <dgm:spPr/>
      <dgm:t>
        <a:bodyPr/>
        <a:lstStyle/>
        <a:p>
          <a:r>
            <a:rPr lang="lv-LV" sz="2100" dirty="0" smtClean="0"/>
            <a:t>Komponenšu mijiedarbība</a:t>
          </a:r>
          <a:endParaRPr lang="en-US" sz="2100" dirty="0"/>
        </a:p>
      </dgm:t>
    </dgm:pt>
    <dgm:pt modelId="{56FE34E8-E328-44CD-A861-E2F11F7E49C3}" type="parTrans" cxnId="{B1EA72DE-13F7-497D-8B36-FFF6120A7265}">
      <dgm:prSet/>
      <dgm:spPr/>
      <dgm:t>
        <a:bodyPr/>
        <a:lstStyle/>
        <a:p>
          <a:endParaRPr lang="en-US"/>
        </a:p>
      </dgm:t>
    </dgm:pt>
    <dgm:pt modelId="{614229D7-57F8-4E5C-B7A3-55223034966F}" type="sibTrans" cxnId="{B1EA72DE-13F7-497D-8B36-FFF6120A7265}">
      <dgm:prSet/>
      <dgm:spPr/>
      <dgm:t>
        <a:bodyPr/>
        <a:lstStyle/>
        <a:p>
          <a:endParaRPr lang="en-US"/>
        </a:p>
      </dgm:t>
    </dgm:pt>
    <dgm:pt modelId="{8A23FD14-D871-4B33-8660-F2569F2E3146}">
      <dgm:prSet phldrT="[Text]" custT="1"/>
      <dgm:spPr/>
      <dgm:t>
        <a:bodyPr/>
        <a:lstStyle/>
        <a:p>
          <a:r>
            <a:rPr lang="lv-LV" sz="2700" dirty="0" smtClean="0"/>
            <a:t>Labākās prakses</a:t>
          </a:r>
          <a:endParaRPr lang="en-US" sz="2700" dirty="0"/>
        </a:p>
      </dgm:t>
    </dgm:pt>
    <dgm:pt modelId="{22AA34EA-8948-471F-A560-1364648B43C9}" type="parTrans" cxnId="{7C3CDD3A-AC67-41D3-9500-94FEE8EA236D}">
      <dgm:prSet/>
      <dgm:spPr/>
      <dgm:t>
        <a:bodyPr/>
        <a:lstStyle/>
        <a:p>
          <a:endParaRPr lang="en-US"/>
        </a:p>
      </dgm:t>
    </dgm:pt>
    <dgm:pt modelId="{B2D217A9-FD8D-46A5-891C-FD3DC3AA597E}" type="sibTrans" cxnId="{7C3CDD3A-AC67-41D3-9500-94FEE8EA236D}">
      <dgm:prSet/>
      <dgm:spPr/>
      <dgm:t>
        <a:bodyPr/>
        <a:lstStyle/>
        <a:p>
          <a:endParaRPr lang="en-US"/>
        </a:p>
      </dgm:t>
    </dgm:pt>
    <dgm:pt modelId="{13197DB9-93CC-4294-A53F-C1FDFAF17AA9}">
      <dgm:prSet phldrT="[Text]" custT="1"/>
      <dgm:spPr/>
      <dgm:t>
        <a:bodyPr/>
        <a:lstStyle/>
        <a:p>
          <a:r>
            <a:rPr lang="lv-LV" sz="2100" dirty="0" smtClean="0"/>
            <a:t>Darba paralēlais sadalījums</a:t>
          </a:r>
          <a:endParaRPr lang="en-US" sz="2100" dirty="0"/>
        </a:p>
      </dgm:t>
    </dgm:pt>
    <dgm:pt modelId="{C5F75B5E-F9C1-41F8-B2C2-5B410ABAFAED}" type="parTrans" cxnId="{0D2CA769-30E7-432B-AE7B-E8B22C81ACF6}">
      <dgm:prSet/>
      <dgm:spPr/>
      <dgm:t>
        <a:bodyPr/>
        <a:lstStyle/>
        <a:p>
          <a:endParaRPr lang="en-US"/>
        </a:p>
      </dgm:t>
    </dgm:pt>
    <dgm:pt modelId="{6A626B92-6EE8-4E33-8D35-09D129BD77F7}" type="sibTrans" cxnId="{0D2CA769-30E7-432B-AE7B-E8B22C81ACF6}">
      <dgm:prSet/>
      <dgm:spPr/>
      <dgm:t>
        <a:bodyPr/>
        <a:lstStyle/>
        <a:p>
          <a:endParaRPr lang="en-US"/>
        </a:p>
      </dgm:t>
    </dgm:pt>
    <dgm:pt modelId="{C7BC90DF-3F0B-4FF9-8885-0AD5272C0EBB}">
      <dgm:prSet phldrT="[Text]" custT="1"/>
      <dgm:spPr/>
      <dgm:t>
        <a:bodyPr/>
        <a:lstStyle/>
        <a:p>
          <a:r>
            <a:rPr lang="lv-LV" sz="2100" dirty="0" smtClean="0"/>
            <a:t>Datu manipulācijas principi</a:t>
          </a:r>
          <a:endParaRPr lang="en-US" sz="2100" dirty="0"/>
        </a:p>
      </dgm:t>
    </dgm:pt>
    <dgm:pt modelId="{7C472465-3034-4A47-8290-ABC21C3127E0}" type="parTrans" cxnId="{AFA5B869-1582-4F2D-96B0-D64F043D4BC0}">
      <dgm:prSet/>
      <dgm:spPr/>
      <dgm:t>
        <a:bodyPr/>
        <a:lstStyle/>
        <a:p>
          <a:endParaRPr lang="en-US"/>
        </a:p>
      </dgm:t>
    </dgm:pt>
    <dgm:pt modelId="{63C7B07B-0EAF-43EE-9610-FEE6C6AEB600}" type="sibTrans" cxnId="{AFA5B869-1582-4F2D-96B0-D64F043D4BC0}">
      <dgm:prSet/>
      <dgm:spPr/>
      <dgm:t>
        <a:bodyPr/>
        <a:lstStyle/>
        <a:p>
          <a:endParaRPr lang="en-US"/>
        </a:p>
      </dgm:t>
    </dgm:pt>
    <dgm:pt modelId="{EB41D8BC-5741-46B4-BCE6-AA1F3C27CDF7}">
      <dgm:prSet phldrT="[Text]" custT="1"/>
      <dgm:spPr/>
      <dgm:t>
        <a:bodyPr/>
        <a:lstStyle/>
        <a:p>
          <a:r>
            <a:rPr lang="lv-LV" sz="2100" dirty="0" smtClean="0"/>
            <a:t>4 slāņu arhitektūra</a:t>
          </a:r>
          <a:endParaRPr lang="en-US" sz="2100" dirty="0"/>
        </a:p>
      </dgm:t>
    </dgm:pt>
    <dgm:pt modelId="{886334FC-EAC8-4845-9795-67B55A010436}" type="parTrans" cxnId="{3CCD4566-1B39-4FA9-B84D-1957358ABEF2}">
      <dgm:prSet/>
      <dgm:spPr/>
      <dgm:t>
        <a:bodyPr/>
        <a:lstStyle/>
        <a:p>
          <a:endParaRPr lang="en-US"/>
        </a:p>
      </dgm:t>
    </dgm:pt>
    <dgm:pt modelId="{A29D6992-345D-4C5F-9903-AB064661E089}" type="sibTrans" cxnId="{3CCD4566-1B39-4FA9-B84D-1957358ABEF2}">
      <dgm:prSet/>
      <dgm:spPr/>
      <dgm:t>
        <a:bodyPr/>
        <a:lstStyle/>
        <a:p>
          <a:endParaRPr lang="en-US"/>
        </a:p>
      </dgm:t>
    </dgm:pt>
    <dgm:pt modelId="{2AE5434F-2301-45C8-BD57-2830096E46EF}">
      <dgm:prSet phldrT="[Text]" custT="1"/>
      <dgm:spPr/>
      <dgm:t>
        <a:bodyPr/>
        <a:lstStyle/>
        <a:p>
          <a:r>
            <a:rPr lang="lv-LV" sz="2100" dirty="0" smtClean="0"/>
            <a:t>Minimālie drošības principi</a:t>
          </a:r>
          <a:endParaRPr lang="en-US" sz="2100" dirty="0"/>
        </a:p>
      </dgm:t>
    </dgm:pt>
    <dgm:pt modelId="{B1D64685-6721-4F06-8132-2EB1877E5E66}" type="parTrans" cxnId="{8AB8DF66-B308-4D71-A4C4-7E0D97924379}">
      <dgm:prSet/>
      <dgm:spPr/>
      <dgm:t>
        <a:bodyPr/>
        <a:lstStyle/>
        <a:p>
          <a:endParaRPr lang="en-US"/>
        </a:p>
      </dgm:t>
    </dgm:pt>
    <dgm:pt modelId="{9F4BDF36-0B6E-44D9-BDF5-676DE3514B25}" type="sibTrans" cxnId="{8AB8DF66-B308-4D71-A4C4-7E0D97924379}">
      <dgm:prSet/>
      <dgm:spPr/>
      <dgm:t>
        <a:bodyPr/>
        <a:lstStyle/>
        <a:p>
          <a:endParaRPr lang="en-US"/>
        </a:p>
      </dgm:t>
    </dgm:pt>
    <dgm:pt modelId="{D7992BDE-9090-462C-8384-61AA4A93C8BD}" type="pres">
      <dgm:prSet presAssocID="{8798E5AC-8804-4376-A200-0D045AF593B0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35CD8E9-FA54-420D-973D-B9A25DC4BDFB}" type="pres">
      <dgm:prSet presAssocID="{9EA23449-A279-4341-B7F6-B5CD258894DD}" presName="linNode" presStyleCnt="0"/>
      <dgm:spPr/>
    </dgm:pt>
    <dgm:pt modelId="{1135831E-D343-4CFC-BBED-A8B0161A233E}" type="pres">
      <dgm:prSet presAssocID="{9EA23449-A279-4341-B7F6-B5CD258894DD}" presName="parentText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A3E9059-FF51-4040-B03B-33B12B921940}" type="pres">
      <dgm:prSet presAssocID="{9EA23449-A279-4341-B7F6-B5CD258894DD}" presName="descendantText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05C868-37FC-4B5E-8BE3-4E5F648867C5}" type="pres">
      <dgm:prSet presAssocID="{B4762FCB-3F7E-414E-8845-5EE7F9F90C2E}" presName="sp" presStyleCnt="0"/>
      <dgm:spPr/>
    </dgm:pt>
    <dgm:pt modelId="{3BC71C45-5736-4E0E-893F-1ADB941BA63D}" type="pres">
      <dgm:prSet presAssocID="{D7F4D094-9207-43D9-91B8-4FDE6871DE97}" presName="linNode" presStyleCnt="0"/>
      <dgm:spPr/>
    </dgm:pt>
    <dgm:pt modelId="{5F0E9F71-BFC7-4B13-AB5B-07E90D41B4EE}" type="pres">
      <dgm:prSet presAssocID="{D7F4D094-9207-43D9-91B8-4FDE6871DE97}" presName="parentText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4687C6C-82A9-4F98-AA30-7FBF50278BC3}" type="pres">
      <dgm:prSet presAssocID="{D7F4D094-9207-43D9-91B8-4FDE6871DE97}" presName="descendantText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2370C48-3093-481D-BDA9-BBCCEE3450C2}" type="pres">
      <dgm:prSet presAssocID="{D3A85E8D-3A29-49B0-B847-3C326F57DCF0}" presName="sp" presStyleCnt="0"/>
      <dgm:spPr/>
    </dgm:pt>
    <dgm:pt modelId="{5E27BD0F-2188-4CBE-837D-D2A9D1DCC3AF}" type="pres">
      <dgm:prSet presAssocID="{8A23FD14-D871-4B33-8660-F2569F2E3146}" presName="linNode" presStyleCnt="0"/>
      <dgm:spPr/>
    </dgm:pt>
    <dgm:pt modelId="{FDE40D72-E480-4179-82A7-77C67C8C4100}" type="pres">
      <dgm:prSet presAssocID="{8A23FD14-D871-4B33-8660-F2569F2E3146}" presName="parentText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7E8B698-C835-4D48-820D-C0FDEE4CBD00}" type="pres">
      <dgm:prSet presAssocID="{8A23FD14-D871-4B33-8660-F2569F2E3146}" presName="descendantText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E98632A-EC7E-47DE-8EE6-F6098ED9B166}" type="presOf" srcId="{F455F93F-0AE6-436F-A85B-458876F953FA}" destId="{1A3E9059-FF51-4040-B03B-33B12B921940}" srcOrd="0" destOrd="0" presId="urn:microsoft.com/office/officeart/2005/8/layout/vList5"/>
    <dgm:cxn modelId="{F9D05933-5B63-4BE5-8034-945D4F63A981}" type="presOf" srcId="{C7BC90DF-3F0B-4FF9-8885-0AD5272C0EBB}" destId="{1A3E9059-FF51-4040-B03B-33B12B921940}" srcOrd="0" destOrd="1" presId="urn:microsoft.com/office/officeart/2005/8/layout/vList5"/>
    <dgm:cxn modelId="{3CCD4566-1B39-4FA9-B84D-1957358ABEF2}" srcId="{D7F4D094-9207-43D9-91B8-4FDE6871DE97}" destId="{EB41D8BC-5741-46B4-BCE6-AA1F3C27CDF7}" srcOrd="1" destOrd="0" parTransId="{886334FC-EAC8-4845-9795-67B55A010436}" sibTransId="{A29D6992-345D-4C5F-9903-AB064661E089}"/>
    <dgm:cxn modelId="{BC35D589-1F4D-4F7C-B4B2-4372AE9551E3}" type="presOf" srcId="{9EA23449-A279-4341-B7F6-B5CD258894DD}" destId="{1135831E-D343-4CFC-BBED-A8B0161A233E}" srcOrd="0" destOrd="0" presId="urn:microsoft.com/office/officeart/2005/8/layout/vList5"/>
    <dgm:cxn modelId="{0FD51181-7991-4327-9BFF-B0471E6EB77D}" type="presOf" srcId="{0F410A85-018A-4D33-86B4-C20E79CEFFED}" destId="{54687C6C-82A9-4F98-AA30-7FBF50278BC3}" srcOrd="0" destOrd="0" presId="urn:microsoft.com/office/officeart/2005/8/layout/vList5"/>
    <dgm:cxn modelId="{0D2CA769-30E7-432B-AE7B-E8B22C81ACF6}" srcId="{8A23FD14-D871-4B33-8660-F2569F2E3146}" destId="{13197DB9-93CC-4294-A53F-C1FDFAF17AA9}" srcOrd="0" destOrd="0" parTransId="{C5F75B5E-F9C1-41F8-B2C2-5B410ABAFAED}" sibTransId="{6A626B92-6EE8-4E33-8D35-09D129BD77F7}"/>
    <dgm:cxn modelId="{8AB8DF66-B308-4D71-A4C4-7E0D97924379}" srcId="{8A23FD14-D871-4B33-8660-F2569F2E3146}" destId="{2AE5434F-2301-45C8-BD57-2830096E46EF}" srcOrd="1" destOrd="0" parTransId="{B1D64685-6721-4F06-8132-2EB1877E5E66}" sibTransId="{9F4BDF36-0B6E-44D9-BDF5-676DE3514B25}"/>
    <dgm:cxn modelId="{8F5422D2-87EF-4517-99C0-67D2C5014C2F}" srcId="{8798E5AC-8804-4376-A200-0D045AF593B0}" destId="{9EA23449-A279-4341-B7F6-B5CD258894DD}" srcOrd="0" destOrd="0" parTransId="{D421178E-FACD-4056-8A01-C4CA78EBA59B}" sibTransId="{B4762FCB-3F7E-414E-8845-5EE7F9F90C2E}"/>
    <dgm:cxn modelId="{49753E86-27F6-4F22-A5EA-34C6DE3E17E4}" srcId="{9EA23449-A279-4341-B7F6-B5CD258894DD}" destId="{F455F93F-0AE6-436F-A85B-458876F953FA}" srcOrd="0" destOrd="0" parTransId="{DDFBD363-3993-4218-89E7-1D9D7112BDA3}" sibTransId="{35941C34-F2EE-450D-92CE-B9E9D2E532E5}"/>
    <dgm:cxn modelId="{7C3CDD3A-AC67-41D3-9500-94FEE8EA236D}" srcId="{8798E5AC-8804-4376-A200-0D045AF593B0}" destId="{8A23FD14-D871-4B33-8660-F2569F2E3146}" srcOrd="2" destOrd="0" parTransId="{22AA34EA-8948-471F-A560-1364648B43C9}" sibTransId="{B2D217A9-FD8D-46A5-891C-FD3DC3AA597E}"/>
    <dgm:cxn modelId="{788F8BDD-A946-4ADB-BA4A-2C6466F02F89}" srcId="{8798E5AC-8804-4376-A200-0D045AF593B0}" destId="{D7F4D094-9207-43D9-91B8-4FDE6871DE97}" srcOrd="1" destOrd="0" parTransId="{0782FB71-D99B-43B4-9CCF-60B762399301}" sibTransId="{D3A85E8D-3A29-49B0-B847-3C326F57DCF0}"/>
    <dgm:cxn modelId="{AFA5B869-1582-4F2D-96B0-D64F043D4BC0}" srcId="{9EA23449-A279-4341-B7F6-B5CD258894DD}" destId="{C7BC90DF-3F0B-4FF9-8885-0AD5272C0EBB}" srcOrd="1" destOrd="0" parTransId="{7C472465-3034-4A47-8290-ABC21C3127E0}" sibTransId="{63C7B07B-0EAF-43EE-9610-FEE6C6AEB600}"/>
    <dgm:cxn modelId="{B1EA72DE-13F7-497D-8B36-FFF6120A7265}" srcId="{D7F4D094-9207-43D9-91B8-4FDE6871DE97}" destId="{0F410A85-018A-4D33-86B4-C20E79CEFFED}" srcOrd="0" destOrd="0" parTransId="{56FE34E8-E328-44CD-A861-E2F11F7E49C3}" sibTransId="{614229D7-57F8-4E5C-B7A3-55223034966F}"/>
    <dgm:cxn modelId="{4A40DD78-E916-49DE-B93A-E7648EB23E9A}" type="presOf" srcId="{EB41D8BC-5741-46B4-BCE6-AA1F3C27CDF7}" destId="{54687C6C-82A9-4F98-AA30-7FBF50278BC3}" srcOrd="0" destOrd="1" presId="urn:microsoft.com/office/officeart/2005/8/layout/vList5"/>
    <dgm:cxn modelId="{BDB542DF-CB6C-4E8D-9D09-C23EA7D61971}" type="presOf" srcId="{D7F4D094-9207-43D9-91B8-4FDE6871DE97}" destId="{5F0E9F71-BFC7-4B13-AB5B-07E90D41B4EE}" srcOrd="0" destOrd="0" presId="urn:microsoft.com/office/officeart/2005/8/layout/vList5"/>
    <dgm:cxn modelId="{E23759A9-01B1-4D01-BD5B-D57AEE168423}" type="presOf" srcId="{13197DB9-93CC-4294-A53F-C1FDFAF17AA9}" destId="{B7E8B698-C835-4D48-820D-C0FDEE4CBD00}" srcOrd="0" destOrd="0" presId="urn:microsoft.com/office/officeart/2005/8/layout/vList5"/>
    <dgm:cxn modelId="{36022DFC-D538-4DE6-B006-29D9FFAF312E}" type="presOf" srcId="{8A23FD14-D871-4B33-8660-F2569F2E3146}" destId="{FDE40D72-E480-4179-82A7-77C67C8C4100}" srcOrd="0" destOrd="0" presId="urn:microsoft.com/office/officeart/2005/8/layout/vList5"/>
    <dgm:cxn modelId="{7FF20F4B-048A-4C8E-AC1F-008C9E46CFED}" type="presOf" srcId="{2AE5434F-2301-45C8-BD57-2830096E46EF}" destId="{B7E8B698-C835-4D48-820D-C0FDEE4CBD00}" srcOrd="0" destOrd="1" presId="urn:microsoft.com/office/officeart/2005/8/layout/vList5"/>
    <dgm:cxn modelId="{EC547392-F91E-41A0-A468-982D398F2E6C}" type="presOf" srcId="{8798E5AC-8804-4376-A200-0D045AF593B0}" destId="{D7992BDE-9090-462C-8384-61AA4A93C8BD}" srcOrd="0" destOrd="0" presId="urn:microsoft.com/office/officeart/2005/8/layout/vList5"/>
    <dgm:cxn modelId="{EB40E6F6-777E-4DCF-8D60-99800AB0EC32}" type="presParOf" srcId="{D7992BDE-9090-462C-8384-61AA4A93C8BD}" destId="{635CD8E9-FA54-420D-973D-B9A25DC4BDFB}" srcOrd="0" destOrd="0" presId="urn:microsoft.com/office/officeart/2005/8/layout/vList5"/>
    <dgm:cxn modelId="{93F302BF-B444-45E8-B571-51BC5CA56A5D}" type="presParOf" srcId="{635CD8E9-FA54-420D-973D-B9A25DC4BDFB}" destId="{1135831E-D343-4CFC-BBED-A8B0161A233E}" srcOrd="0" destOrd="0" presId="urn:microsoft.com/office/officeart/2005/8/layout/vList5"/>
    <dgm:cxn modelId="{D6E88C2D-3869-433F-BA09-125C56A48316}" type="presParOf" srcId="{635CD8E9-FA54-420D-973D-B9A25DC4BDFB}" destId="{1A3E9059-FF51-4040-B03B-33B12B921940}" srcOrd="1" destOrd="0" presId="urn:microsoft.com/office/officeart/2005/8/layout/vList5"/>
    <dgm:cxn modelId="{8F821381-0ACB-47B3-9CC9-FD0312E502D7}" type="presParOf" srcId="{D7992BDE-9090-462C-8384-61AA4A93C8BD}" destId="{B905C868-37FC-4B5E-8BE3-4E5F648867C5}" srcOrd="1" destOrd="0" presId="urn:microsoft.com/office/officeart/2005/8/layout/vList5"/>
    <dgm:cxn modelId="{8D98E80E-620E-45BB-AA11-2E8CEED2327A}" type="presParOf" srcId="{D7992BDE-9090-462C-8384-61AA4A93C8BD}" destId="{3BC71C45-5736-4E0E-893F-1ADB941BA63D}" srcOrd="2" destOrd="0" presId="urn:microsoft.com/office/officeart/2005/8/layout/vList5"/>
    <dgm:cxn modelId="{0F084D2E-EFAC-48BF-B1A1-551E02E3DC67}" type="presParOf" srcId="{3BC71C45-5736-4E0E-893F-1ADB941BA63D}" destId="{5F0E9F71-BFC7-4B13-AB5B-07E90D41B4EE}" srcOrd="0" destOrd="0" presId="urn:microsoft.com/office/officeart/2005/8/layout/vList5"/>
    <dgm:cxn modelId="{C98B155C-0C86-48F1-A610-99642768A13A}" type="presParOf" srcId="{3BC71C45-5736-4E0E-893F-1ADB941BA63D}" destId="{54687C6C-82A9-4F98-AA30-7FBF50278BC3}" srcOrd="1" destOrd="0" presId="urn:microsoft.com/office/officeart/2005/8/layout/vList5"/>
    <dgm:cxn modelId="{82A08ECA-741F-4E30-B9FF-445B609F4DC0}" type="presParOf" srcId="{D7992BDE-9090-462C-8384-61AA4A93C8BD}" destId="{42370C48-3093-481D-BDA9-BBCCEE3450C2}" srcOrd="3" destOrd="0" presId="urn:microsoft.com/office/officeart/2005/8/layout/vList5"/>
    <dgm:cxn modelId="{BEA23F84-27DD-4C23-8B85-F8D680892829}" type="presParOf" srcId="{D7992BDE-9090-462C-8384-61AA4A93C8BD}" destId="{5E27BD0F-2188-4CBE-837D-D2A9D1DCC3AF}" srcOrd="4" destOrd="0" presId="urn:microsoft.com/office/officeart/2005/8/layout/vList5"/>
    <dgm:cxn modelId="{E3776234-CF84-4670-8F73-1F1C20E2F8AD}" type="presParOf" srcId="{5E27BD0F-2188-4CBE-837D-D2A9D1DCC3AF}" destId="{FDE40D72-E480-4179-82A7-77C67C8C4100}" srcOrd="0" destOrd="0" presId="urn:microsoft.com/office/officeart/2005/8/layout/vList5"/>
    <dgm:cxn modelId="{5FD33F99-8431-417B-B1DA-CB3E4750D785}" type="presParOf" srcId="{5E27BD0F-2188-4CBE-837D-D2A9D1DCC3AF}" destId="{B7E8B698-C835-4D48-820D-C0FDEE4CBD00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A3E9059-FF51-4040-B03B-33B12B921940}">
      <dsp:nvSpPr>
        <dsp:cNvPr id="0" name=""/>
        <dsp:cNvSpPr/>
      </dsp:nvSpPr>
      <dsp:spPr>
        <a:xfrm rot="5400000">
          <a:off x="5012703" y="-1901981"/>
          <a:ext cx="1166849" cy="5266944"/>
        </a:xfrm>
        <a:prstGeom prst="round2Same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43000" dir="5400000" rotWithShape="0">
            <a:srgbClr val="000000">
              <a:alpha val="40000"/>
            </a:srgbClr>
          </a:outerShdw>
        </a:effectLst>
        <a:scene3d>
          <a:camera prst="orthographicFront" fov="0">
            <a:rot lat="0" lon="0" rev="0"/>
          </a:camera>
          <a:lightRig rig="balanced" dir="t">
            <a:rot lat="0" lon="0" rev="0"/>
          </a:lightRig>
        </a:scene3d>
        <a:sp3d prstMaterial="matte">
          <a:bevelT w="0" h="0"/>
          <a:contourClr>
            <a:schemeClr val="accent2">
              <a:tint val="40000"/>
              <a:alpha val="90000"/>
              <a:hueOff val="0"/>
              <a:satOff val="0"/>
              <a:lumOff val="0"/>
              <a:alphaOff val="0"/>
              <a:tint val="100000"/>
              <a:shade val="100000"/>
              <a:hueMod val="100000"/>
              <a:satMod val="100000"/>
            </a:schemeClr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lv-LV" sz="2100" kern="1200" dirty="0" smtClean="0"/>
            <a:t>Datu avoti </a:t>
          </a:r>
          <a:endParaRPr lang="en-US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lv-LV" sz="2100" kern="1200" dirty="0" smtClean="0"/>
            <a:t>Datu manipulācijas principi</a:t>
          </a:r>
          <a:endParaRPr lang="en-US" sz="2100" kern="1200" dirty="0"/>
        </a:p>
      </dsp:txBody>
      <dsp:txXfrm rot="-5400000">
        <a:off x="2962656" y="205027"/>
        <a:ext cx="5209983" cy="1052927"/>
      </dsp:txXfrm>
    </dsp:sp>
    <dsp:sp modelId="{1135831E-D343-4CFC-BBED-A8B0161A233E}">
      <dsp:nvSpPr>
        <dsp:cNvPr id="0" name=""/>
        <dsp:cNvSpPr/>
      </dsp:nvSpPr>
      <dsp:spPr>
        <a:xfrm>
          <a:off x="0" y="2209"/>
          <a:ext cx="2962656" cy="1458561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63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shade val="90000"/>
                <a:satMod val="110000"/>
              </a:schemeClr>
            </a:gs>
            <a:gs pos="45000">
              <a:schemeClr val="accent2">
                <a:hueOff val="0"/>
                <a:satOff val="0"/>
                <a:lumOff val="0"/>
                <a:alphaOff val="0"/>
                <a:shade val="100000"/>
                <a:satMod val="118000"/>
              </a:schemeClr>
            </a:gs>
            <a:gs pos="55000">
              <a:schemeClr val="accent2">
                <a:hueOff val="0"/>
                <a:satOff val="0"/>
                <a:lumOff val="0"/>
                <a:alphaOff val="0"/>
                <a:shade val="100000"/>
                <a:satMod val="118000"/>
              </a:schemeClr>
            </a:gs>
            <a:gs pos="73000">
              <a:schemeClr val="accent2">
                <a:hueOff val="0"/>
                <a:satOff val="0"/>
                <a:lumOff val="0"/>
                <a:alphaOff val="0"/>
                <a:shade val="90000"/>
                <a:satMod val="11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63000"/>
              </a:schemeClr>
            </a:gs>
          </a:gsLst>
          <a:lin ang="950000" scaled="1"/>
        </a:gradFill>
        <a:ln>
          <a:noFill/>
        </a:ln>
        <a:effectLst>
          <a:outerShdw blurRad="50800" dist="25400" dir="5400000" rotWithShape="0">
            <a:srgbClr val="000000">
              <a:alpha val="50000"/>
            </a:srgbClr>
          </a:outerShdw>
        </a:effectLst>
        <a:scene3d>
          <a:camera prst="orthographicFront" fov="0">
            <a:rot lat="0" lon="0" rev="0"/>
          </a:camera>
          <a:lightRig rig="soft" dir="t">
            <a:rot lat="0" lon="0" rev="2700000"/>
          </a:lightRig>
        </a:scene3d>
        <a:sp3d prstMaterial="matte">
          <a:bevelT w="50800" h="50800"/>
          <a:contourClr>
            <a:schemeClr val="accent2">
              <a:hueOff val="0"/>
              <a:satOff val="0"/>
              <a:lumOff val="0"/>
              <a:alphaOff val="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2870" tIns="51435" rIns="102870" bIns="5143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lv-LV" sz="2700" kern="1200" dirty="0" smtClean="0"/>
            <a:t>Datubāzes struktūra</a:t>
          </a:r>
          <a:endParaRPr lang="en-US" sz="2700" kern="1200" dirty="0" smtClean="0"/>
        </a:p>
      </dsp:txBody>
      <dsp:txXfrm>
        <a:off x="71201" y="73410"/>
        <a:ext cx="2820254" cy="1316159"/>
      </dsp:txXfrm>
    </dsp:sp>
    <dsp:sp modelId="{54687C6C-82A9-4F98-AA30-7FBF50278BC3}">
      <dsp:nvSpPr>
        <dsp:cNvPr id="0" name=""/>
        <dsp:cNvSpPr/>
      </dsp:nvSpPr>
      <dsp:spPr>
        <a:xfrm rot="5400000">
          <a:off x="5012703" y="-370491"/>
          <a:ext cx="1166849" cy="5266944"/>
        </a:xfrm>
        <a:prstGeom prst="round2Same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43000" dir="5400000" rotWithShape="0">
            <a:srgbClr val="000000">
              <a:alpha val="40000"/>
            </a:srgbClr>
          </a:outerShdw>
        </a:effectLst>
        <a:scene3d>
          <a:camera prst="orthographicFront" fov="0">
            <a:rot lat="0" lon="0" rev="0"/>
          </a:camera>
          <a:lightRig rig="balanced" dir="t">
            <a:rot lat="0" lon="0" rev="0"/>
          </a:lightRig>
        </a:scene3d>
        <a:sp3d prstMaterial="matte">
          <a:bevelT w="0" h="0"/>
          <a:contourClr>
            <a:schemeClr val="accent3">
              <a:tint val="40000"/>
              <a:alpha val="90000"/>
              <a:hueOff val="0"/>
              <a:satOff val="0"/>
              <a:lumOff val="0"/>
              <a:alphaOff val="0"/>
              <a:tint val="100000"/>
              <a:shade val="100000"/>
              <a:hueMod val="100000"/>
              <a:satMod val="100000"/>
            </a:schemeClr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lv-LV" sz="2100" kern="1200" dirty="0" smtClean="0"/>
            <a:t>Komponenšu mijiedarbība</a:t>
          </a:r>
          <a:endParaRPr lang="en-US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lv-LV" sz="2100" kern="1200" dirty="0" smtClean="0"/>
            <a:t>4 slāņu arhitektūra</a:t>
          </a:r>
          <a:endParaRPr lang="en-US" sz="2100" kern="1200" dirty="0"/>
        </a:p>
      </dsp:txBody>
      <dsp:txXfrm rot="-5400000">
        <a:off x="2962656" y="1736517"/>
        <a:ext cx="5209983" cy="1052927"/>
      </dsp:txXfrm>
    </dsp:sp>
    <dsp:sp modelId="{5F0E9F71-BFC7-4B13-AB5B-07E90D41B4EE}">
      <dsp:nvSpPr>
        <dsp:cNvPr id="0" name=""/>
        <dsp:cNvSpPr/>
      </dsp:nvSpPr>
      <dsp:spPr>
        <a:xfrm>
          <a:off x="0" y="1533700"/>
          <a:ext cx="2962656" cy="1458561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63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shade val="90000"/>
                <a:satMod val="110000"/>
              </a:schemeClr>
            </a:gs>
            <a:gs pos="45000">
              <a:schemeClr val="accent3">
                <a:hueOff val="0"/>
                <a:satOff val="0"/>
                <a:lumOff val="0"/>
                <a:alphaOff val="0"/>
                <a:shade val="100000"/>
                <a:satMod val="118000"/>
              </a:schemeClr>
            </a:gs>
            <a:gs pos="55000">
              <a:schemeClr val="accent3">
                <a:hueOff val="0"/>
                <a:satOff val="0"/>
                <a:lumOff val="0"/>
                <a:alphaOff val="0"/>
                <a:shade val="100000"/>
                <a:satMod val="118000"/>
              </a:schemeClr>
            </a:gs>
            <a:gs pos="73000">
              <a:schemeClr val="accent3">
                <a:hueOff val="0"/>
                <a:satOff val="0"/>
                <a:lumOff val="0"/>
                <a:alphaOff val="0"/>
                <a:shade val="90000"/>
                <a:satMod val="11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63000"/>
              </a:schemeClr>
            </a:gs>
          </a:gsLst>
          <a:lin ang="950000" scaled="1"/>
        </a:gradFill>
        <a:ln>
          <a:noFill/>
        </a:ln>
        <a:effectLst>
          <a:outerShdw blurRad="50800" dist="25400" dir="5400000" rotWithShape="0">
            <a:srgbClr val="000000">
              <a:alpha val="50000"/>
            </a:srgbClr>
          </a:outerShdw>
        </a:effectLst>
        <a:scene3d>
          <a:camera prst="orthographicFront" fov="0">
            <a:rot lat="0" lon="0" rev="0"/>
          </a:camera>
          <a:lightRig rig="soft" dir="t">
            <a:rot lat="0" lon="0" rev="2700000"/>
          </a:lightRig>
        </a:scene3d>
        <a:sp3d prstMaterial="matte">
          <a:bevelT w="50800" h="50800"/>
          <a:contourClr>
            <a:schemeClr val="accent3">
              <a:hueOff val="0"/>
              <a:satOff val="0"/>
              <a:lumOff val="0"/>
              <a:alphaOff val="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2870" tIns="51435" rIns="102870" bIns="5143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lv-LV" sz="2700" kern="1200" dirty="0" smtClean="0"/>
            <a:t>Aplikācijas arhitektūra</a:t>
          </a:r>
          <a:endParaRPr lang="en-US" sz="2700" kern="1200" dirty="0"/>
        </a:p>
      </dsp:txBody>
      <dsp:txXfrm>
        <a:off x="71201" y="1604901"/>
        <a:ext cx="2820254" cy="1316159"/>
      </dsp:txXfrm>
    </dsp:sp>
    <dsp:sp modelId="{B7E8B698-C835-4D48-820D-C0FDEE4CBD00}">
      <dsp:nvSpPr>
        <dsp:cNvPr id="0" name=""/>
        <dsp:cNvSpPr/>
      </dsp:nvSpPr>
      <dsp:spPr>
        <a:xfrm rot="5400000">
          <a:off x="5012703" y="1160999"/>
          <a:ext cx="1166849" cy="5266944"/>
        </a:xfrm>
        <a:prstGeom prst="round2Same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43000" dir="5400000" rotWithShape="0">
            <a:srgbClr val="000000">
              <a:alpha val="40000"/>
            </a:srgbClr>
          </a:outerShdw>
        </a:effectLst>
        <a:scene3d>
          <a:camera prst="orthographicFront" fov="0">
            <a:rot lat="0" lon="0" rev="0"/>
          </a:camera>
          <a:lightRig rig="balanced" dir="t">
            <a:rot lat="0" lon="0" rev="0"/>
          </a:lightRig>
        </a:scene3d>
        <a:sp3d prstMaterial="matte">
          <a:bevelT w="0" h="0"/>
          <a:contourClr>
            <a:schemeClr val="accent4">
              <a:tint val="40000"/>
              <a:alpha val="90000"/>
              <a:hueOff val="0"/>
              <a:satOff val="0"/>
              <a:lumOff val="0"/>
              <a:alphaOff val="0"/>
              <a:tint val="100000"/>
              <a:shade val="100000"/>
              <a:hueMod val="100000"/>
              <a:satMod val="100000"/>
            </a:schemeClr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lv-LV" sz="2100" kern="1200" dirty="0" smtClean="0"/>
            <a:t>Darba paralēlais sadalījums</a:t>
          </a:r>
          <a:endParaRPr lang="en-US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lv-LV" sz="2100" kern="1200" dirty="0" smtClean="0"/>
            <a:t>Minimālie drošības principi</a:t>
          </a:r>
          <a:endParaRPr lang="en-US" sz="2100" kern="1200" dirty="0"/>
        </a:p>
      </dsp:txBody>
      <dsp:txXfrm rot="-5400000">
        <a:off x="2962656" y="3268008"/>
        <a:ext cx="5209983" cy="1052927"/>
      </dsp:txXfrm>
    </dsp:sp>
    <dsp:sp modelId="{FDE40D72-E480-4179-82A7-77C67C8C4100}">
      <dsp:nvSpPr>
        <dsp:cNvPr id="0" name=""/>
        <dsp:cNvSpPr/>
      </dsp:nvSpPr>
      <dsp:spPr>
        <a:xfrm>
          <a:off x="0" y="3065190"/>
          <a:ext cx="2962656" cy="1458561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63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shade val="90000"/>
                <a:satMod val="110000"/>
              </a:schemeClr>
            </a:gs>
            <a:gs pos="45000">
              <a:schemeClr val="accent4">
                <a:hueOff val="0"/>
                <a:satOff val="0"/>
                <a:lumOff val="0"/>
                <a:alphaOff val="0"/>
                <a:shade val="100000"/>
                <a:satMod val="118000"/>
              </a:schemeClr>
            </a:gs>
            <a:gs pos="55000">
              <a:schemeClr val="accent4">
                <a:hueOff val="0"/>
                <a:satOff val="0"/>
                <a:lumOff val="0"/>
                <a:alphaOff val="0"/>
                <a:shade val="100000"/>
                <a:satMod val="118000"/>
              </a:schemeClr>
            </a:gs>
            <a:gs pos="73000">
              <a:schemeClr val="accent4">
                <a:hueOff val="0"/>
                <a:satOff val="0"/>
                <a:lumOff val="0"/>
                <a:alphaOff val="0"/>
                <a:shade val="90000"/>
                <a:satMod val="11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63000"/>
              </a:schemeClr>
            </a:gs>
          </a:gsLst>
          <a:lin ang="950000" scaled="1"/>
        </a:gradFill>
        <a:ln>
          <a:noFill/>
        </a:ln>
        <a:effectLst>
          <a:outerShdw blurRad="50800" dist="25400" dir="5400000" rotWithShape="0">
            <a:srgbClr val="000000">
              <a:alpha val="50000"/>
            </a:srgbClr>
          </a:outerShdw>
        </a:effectLst>
        <a:scene3d>
          <a:camera prst="orthographicFront" fov="0">
            <a:rot lat="0" lon="0" rev="0"/>
          </a:camera>
          <a:lightRig rig="soft" dir="t">
            <a:rot lat="0" lon="0" rev="2700000"/>
          </a:lightRig>
        </a:scene3d>
        <a:sp3d prstMaterial="matte">
          <a:bevelT w="50800" h="50800"/>
          <a:contourClr>
            <a:schemeClr val="accent4">
              <a:hueOff val="0"/>
              <a:satOff val="0"/>
              <a:lumOff val="0"/>
              <a:alphaOff val="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2870" tIns="51435" rIns="102870" bIns="5143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lv-LV" sz="2700" kern="1200" dirty="0" smtClean="0"/>
            <a:t>Labākās prakses</a:t>
          </a:r>
          <a:endParaRPr lang="en-US" sz="2700" kern="1200" dirty="0"/>
        </a:p>
      </dsp:txBody>
      <dsp:txXfrm>
        <a:off x="71201" y="3136391"/>
        <a:ext cx="2820254" cy="131615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</a:lstStyle>
          <a:p>
            <a:fld id="{D668C80D-B349-48D3-9D39-13612C128F1E}" type="datetimeFigureOut">
              <a:rPr lang="en-US" smtClean="0"/>
              <a:pPr/>
              <a:t>3/31/201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  <a:endParaRPr lang="en-US"/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</a:lstStyle>
          <a:p>
            <a:fld id="{B64ED559-CAD0-44E7-B268-648A2643B32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58177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 Diagonal Corner Rectangle 6"/>
          <p:cNvSpPr/>
          <p:nvPr/>
        </p:nvSpPr>
        <p:spPr>
          <a:xfrm>
            <a:off x="164592" y="146304"/>
            <a:ext cx="8814816" cy="2505456"/>
          </a:xfrm>
          <a:prstGeom prst="round2DiagRect">
            <a:avLst>
              <a:gd name="adj1" fmla="val 11807"/>
              <a:gd name="adj2" fmla="val 0"/>
            </a:avLst>
          </a:prstGeom>
          <a:solidFill>
            <a:schemeClr val="bg2">
              <a:shade val="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120775"/>
            <a:ext cx="8305800" cy="1470025"/>
          </a:xfrm>
        </p:spPr>
        <p:txBody>
          <a:bodyPr anchor="b"/>
          <a:lstStyle>
            <a:lvl1pPr marL="0" algn="r">
              <a:defRPr/>
            </a:lvl1pPr>
          </a:lstStyle>
          <a:p>
            <a:r>
              <a:rPr lang="en-US" noProof="1" smtClean="0"/>
              <a:t>Click to edit Master title style</a:t>
            </a:r>
            <a:endParaRPr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2819400"/>
            <a:ext cx="6400800" cy="1752600"/>
          </a:xfrm>
        </p:spPr>
        <p:txBody>
          <a:bodyPr/>
          <a:lstStyle>
            <a:lvl1pPr marL="0" indent="0" algn="r">
              <a:spcBef>
                <a:spcPts val="0"/>
              </a:spcBef>
              <a:buNone/>
              <a:defRPr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noProof="1" smtClean="0"/>
              <a:t>Click to edit Master subtitle style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>
          <a:xfrm>
            <a:off x="5562600" y="6509004"/>
            <a:ext cx="3002280" cy="274320"/>
          </a:xfrm>
        </p:spPr>
        <p:txBody>
          <a:bodyPr vert="horz" rtlCol="0"/>
          <a:lstStyle/>
          <a:p>
            <a:pPr algn="l"/>
            <a:fld id="{EB33072D-4CB1-4526-90F7-8CBEF66B156A}" type="datetime8">
              <a:rPr lang="en-US" smtClean="0"/>
              <a:pPr algn="l"/>
              <a:t>3/31/2011 00:47</a:t>
            </a:fld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>
          <a:xfrm>
            <a:off x="8638952" y="6509004"/>
            <a:ext cx="464288" cy="274320"/>
          </a:xfrm>
        </p:spPr>
        <p:txBody>
          <a:bodyPr vert="horz" rtlCol="0"/>
          <a:lstStyle/>
          <a:p>
            <a:pPr algn="r"/>
            <a:fld id="{91AB0B45-0B29-4251-B6F0-D3632CF432BE}" type="slidenum">
              <a:rPr lang="en-US" sz="1600" smtClean="0">
                <a:solidFill>
                  <a:schemeClr val="accent1"/>
                </a:solidFill>
                <a:effectLst/>
              </a:rPr>
              <a:pPr algn="r"/>
              <a:t>‹#›</a:t>
            </a:fld>
            <a:r>
              <a:rPr lang="en-US" sz="1600" dirty="0" smtClean="0">
                <a:solidFill>
                  <a:schemeClr val="accent1"/>
                </a:solidFill>
                <a:effectLst/>
              </a:rPr>
              <a:t> </a:t>
            </a:r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>
          <a:xfrm>
            <a:off x="1600200" y="6509004"/>
            <a:ext cx="3907464" cy="274320"/>
          </a:xfrm>
        </p:spPr>
        <p:txBody>
          <a:bodyPr vert="horz" rtlCol="0"/>
          <a:lstStyle/>
          <a:p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588392" y="1302544"/>
            <a:ext cx="8001000" cy="9144"/>
          </a:xfrm>
          <a:prstGeom prst="rect">
            <a:avLst/>
          </a:prstGeom>
          <a:solidFill>
            <a:schemeClr val="accent2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40E38F-B37F-4FFE-B312-98FE53F68934}" type="datetime8">
              <a:rPr lang="en-US" smtClean="0"/>
              <a:pPr/>
              <a:t>3/31/2011 00:4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B778B2-ABB8-4902-B3EE-3A0FCCACB28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000128" y="3155536"/>
            <a:ext cx="74066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901952"/>
            <a:ext cx="7772400" cy="1362456"/>
          </a:xfrm>
        </p:spPr>
        <p:txBody>
          <a:bodyPr/>
          <a:lstStyle>
            <a:lvl1pPr algn="r">
              <a:buNone/>
              <a:defRPr sz="4000" b="1" cap="none">
                <a:solidFill>
                  <a:schemeClr val="accent1">
                    <a:tint val="95000"/>
                    <a:satMod val="200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287713"/>
            <a:ext cx="7772400" cy="1509712"/>
          </a:xfrm>
        </p:spPr>
        <p:txBody>
          <a:bodyPr anchor="t"/>
          <a:lstStyle>
            <a:lvl1pPr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5562600" y="6513670"/>
            <a:ext cx="3002280" cy="274320"/>
          </a:xfrm>
        </p:spPr>
        <p:txBody>
          <a:bodyPr vert="horz" rtlCol="0"/>
          <a:lstStyle/>
          <a:p>
            <a:pPr algn="l"/>
            <a:fld id="{EB33072D-4CB1-4526-90F7-8CBEF66B156A}" type="datetime8">
              <a:rPr lang="en-US" smtClean="0"/>
              <a:pPr algn="l"/>
              <a:t>3/31/2011 00:47</a:t>
            </a:fld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>
          <a:xfrm>
            <a:off x="8638952" y="6513670"/>
            <a:ext cx="464288" cy="274320"/>
          </a:xfrm>
        </p:spPr>
        <p:txBody>
          <a:bodyPr vert="horz" rtlCol="0"/>
          <a:lstStyle/>
          <a:p>
            <a:pPr algn="r"/>
            <a:fld id="{91AB0B45-0B29-4251-B6F0-D3632CF432BE}" type="slidenum">
              <a:rPr lang="en-US" sz="1600" smtClean="0">
                <a:solidFill>
                  <a:schemeClr val="accent1"/>
                </a:solidFill>
                <a:effectLst/>
              </a:rPr>
              <a:pPr algn="r"/>
              <a:t>‹#›</a:t>
            </a:fld>
            <a:r>
              <a:rPr lang="en-US" sz="1600" dirty="0" smtClean="0">
                <a:solidFill>
                  <a:schemeClr val="accent1"/>
                </a:solidFill>
                <a:effectLst/>
              </a:rPr>
              <a:t> </a:t>
            </a:r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>
          <a:xfrm>
            <a:off x="1600200" y="6513670"/>
            <a:ext cx="3907464" cy="274320"/>
          </a:xfrm>
        </p:spPr>
        <p:txBody>
          <a:bodyPr vert="horz" rtlCol="0"/>
          <a:lstStyle/>
          <a:p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588392" y="1302544"/>
            <a:ext cx="800100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45920"/>
            <a:ext cx="4038600" cy="452628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45920"/>
            <a:ext cx="4038600" cy="452628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C75CA6-CEB3-47EE-8FFF-A08C61A92FF5}" type="datetime8">
              <a:rPr lang="en-US" smtClean="0"/>
              <a:pPr/>
              <a:t>3/31/2011 00:4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41080" y="6514568"/>
            <a:ext cx="464288" cy="274320"/>
          </a:xfrm>
        </p:spPr>
        <p:txBody>
          <a:bodyPr/>
          <a:lstStyle/>
          <a:p>
            <a:fld id="{6CB778B2-ABB8-4902-B3EE-3A0FCCACB28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616744" y="2100264"/>
            <a:ext cx="37490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4800600" y="2100264"/>
            <a:ext cx="37490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>
            <a:noAutofit/>
          </a:bodyPr>
          <a:lstStyle>
            <a:lvl1pPr marL="91440" indent="0" algn="l">
              <a:spcBef>
                <a:spcPts val="0"/>
              </a:spcBef>
              <a:buNone/>
              <a:defRPr sz="2400" b="0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5025" y="1535113"/>
            <a:ext cx="4041775" cy="639762"/>
          </a:xfrm>
        </p:spPr>
        <p:txBody>
          <a:bodyPr anchor="b">
            <a:noAutofit/>
          </a:bodyPr>
          <a:lstStyle>
            <a:lvl1pPr marL="91440" indent="0" algn="l">
              <a:spcBef>
                <a:spcPts val="0"/>
              </a:spcBef>
              <a:buNone/>
              <a:defRPr sz="2400" b="0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2362200"/>
            <a:ext cx="4040188" cy="3941763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200"/>
            <a:ext cx="4041775" cy="3941763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9DD69-238A-42B9-AFF9-52088B098C9F}" type="datetime8">
              <a:rPr lang="en-US" smtClean="0"/>
              <a:pPr/>
              <a:t>3/31/2011 00:4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641080" y="6514568"/>
            <a:ext cx="464288" cy="274320"/>
          </a:xfrm>
        </p:spPr>
        <p:txBody>
          <a:bodyPr/>
          <a:lstStyle/>
          <a:p>
            <a:fld id="{6CB778B2-ABB8-4902-B3EE-3A0FCCACB28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625739-D9D7-4E26-BE37-8E7975C6553F}" type="datetime8">
              <a:rPr lang="en-US" smtClean="0"/>
              <a:pPr/>
              <a:t>3/31/2011 00:4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B778B2-ABB8-4902-B3EE-3A0FCCACB28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588392" y="1302544"/>
            <a:ext cx="800100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CC26E7-2FA5-4DDE-929E-F5297B748779}" type="datetime8">
              <a:rPr lang="en-US" smtClean="0"/>
              <a:pPr/>
              <a:t>3/31/2011 00:4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B778B2-ABB8-4902-B3EE-3A0FCCACB28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63136" y="304800"/>
            <a:ext cx="3931920" cy="762000"/>
          </a:xfrm>
        </p:spPr>
        <p:txBody>
          <a:bodyPr anchor="b"/>
          <a:lstStyle>
            <a:lvl1pPr marL="0" algn="r">
              <a:buNone/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63136" y="1107560"/>
            <a:ext cx="3931920" cy="1066800"/>
          </a:xfrm>
        </p:spPr>
        <p:txBody>
          <a:bodyPr/>
          <a:lstStyle>
            <a:lvl1pPr marL="0" indent="0" algn="r"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28600" y="2209800"/>
            <a:ext cx="8666456" cy="3977640"/>
          </a:xfrm>
        </p:spPr>
        <p:txBody>
          <a:bodyPr/>
          <a:lstStyle>
            <a:lvl1pPr marL="0">
              <a:defRPr sz="3200"/>
            </a:lvl1pPr>
            <a:lvl2pPr marL="594360">
              <a:defRPr sz="2800"/>
            </a:lvl2pPr>
            <a:lvl3pPr marL="822960">
              <a:defRPr sz="2400"/>
            </a:lvl3pPr>
            <a:lvl4pPr marL="1051560">
              <a:defRPr sz="2000"/>
            </a:lvl4pPr>
            <a:lvl5pPr marL="1261872">
              <a:defRPr sz="20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5057552" y="997688"/>
            <a:ext cx="37490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>
          <a:xfrm>
            <a:off x="5562600" y="6513670"/>
            <a:ext cx="3002280" cy="274320"/>
          </a:xfrm>
        </p:spPr>
        <p:txBody>
          <a:bodyPr vert="horz" rtlCol="0"/>
          <a:lstStyle/>
          <a:p>
            <a:pPr algn="l"/>
            <a:fld id="{EB33072D-4CB1-4526-90F7-8CBEF66B156A}" type="datetime8">
              <a:rPr lang="en-US" smtClean="0"/>
              <a:pPr algn="l"/>
              <a:t>3/31/2011 00:47</a:t>
            </a:fld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>
          <a:xfrm>
            <a:off x="8638952" y="6513670"/>
            <a:ext cx="464288" cy="274320"/>
          </a:xfrm>
        </p:spPr>
        <p:txBody>
          <a:bodyPr vert="horz" rtlCol="0"/>
          <a:lstStyle/>
          <a:p>
            <a:pPr algn="r"/>
            <a:fld id="{91AB0B45-0B29-4251-B6F0-D3632CF432BE}" type="slidenum">
              <a:rPr lang="en-US" sz="1600" smtClean="0">
                <a:solidFill>
                  <a:schemeClr val="accent1"/>
                </a:solidFill>
                <a:effectLst/>
              </a:rPr>
              <a:pPr algn="r"/>
              <a:t>‹#›</a:t>
            </a:fld>
            <a:r>
              <a:rPr lang="en-US" sz="1600" dirty="0" smtClean="0">
                <a:solidFill>
                  <a:schemeClr val="accent1"/>
                </a:solidFill>
                <a:effectLst/>
              </a:rPr>
              <a:t> </a:t>
            </a:r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1600200" y="6513670"/>
            <a:ext cx="3907464" cy="274320"/>
          </a:xfrm>
        </p:spPr>
        <p:txBody>
          <a:bodyPr vert="horz" rtlCol="0"/>
          <a:lstStyle/>
          <a:p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76600" y="4866648"/>
            <a:ext cx="5486400" cy="522288"/>
          </a:xfrm>
        </p:spPr>
        <p:txBody>
          <a:bodyPr anchor="b"/>
          <a:lstStyle>
            <a:lvl1pPr marL="0" algn="r">
              <a:buNone/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276600" y="5388936"/>
            <a:ext cx="5486400" cy="912255"/>
          </a:xfrm>
        </p:spPr>
        <p:txBody>
          <a:bodyPr/>
          <a:lstStyle>
            <a:lvl1pPr marL="0" indent="0" algn="r">
              <a:spcBef>
                <a:spcPts val="0"/>
              </a:spcBef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3" name="Picture Placeholder 12"/>
          <p:cNvSpPr>
            <a:spLocks noGrp="1"/>
          </p:cNvSpPr>
          <p:nvPr>
            <p:ph type="pic" idx="1"/>
          </p:nvPr>
        </p:nvSpPr>
        <p:spPr>
          <a:xfrm>
            <a:off x="304800" y="249864"/>
            <a:ext cx="8534400" cy="4343400"/>
          </a:xfrm>
          <a:prstGeom prst="round2DiagRect">
            <a:avLst>
              <a:gd name="adj1" fmla="val 14912"/>
              <a:gd name="adj2" fmla="val 0"/>
            </a:avLst>
          </a:prstGeom>
          <a:solidFill>
            <a:schemeClr val="bg2">
              <a:shade val="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t"/>
          <a:lstStyle>
            <a:lvl1pPr>
              <a:buNone/>
              <a:defRPr sz="3200"/>
            </a:lvl1pPr>
          </a:lstStyle>
          <a:p>
            <a:pPr marL="0" algn="l" rtl="0"/>
            <a:r>
              <a:rPr lang="en-US" dirty="0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5562600" y="6509004"/>
            <a:ext cx="3002280" cy="274320"/>
          </a:xfrm>
        </p:spPr>
        <p:txBody>
          <a:bodyPr vert="horz" rtlCol="0"/>
          <a:lstStyle/>
          <a:p>
            <a:pPr algn="l"/>
            <a:fld id="{EB33072D-4CB1-4526-90F7-8CBEF66B156A}" type="datetime8">
              <a:rPr lang="en-US" smtClean="0"/>
              <a:pPr algn="l"/>
              <a:t>3/31/2011 00:47</a:t>
            </a:fld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>
          <a:xfrm>
            <a:off x="8638952" y="6509004"/>
            <a:ext cx="464288" cy="274320"/>
          </a:xfrm>
        </p:spPr>
        <p:txBody>
          <a:bodyPr vert="horz" rtlCol="0"/>
          <a:lstStyle/>
          <a:p>
            <a:pPr algn="r"/>
            <a:fld id="{91AB0B45-0B29-4251-B6F0-D3632CF432BE}" type="slidenum">
              <a:rPr lang="en-US" sz="1600" smtClean="0">
                <a:solidFill>
                  <a:schemeClr val="accent1"/>
                </a:solidFill>
                <a:effectLst/>
              </a:rPr>
              <a:pPr algn="r"/>
              <a:t>‹#›</a:t>
            </a:fld>
            <a:r>
              <a:rPr lang="en-US" sz="1600" dirty="0" smtClean="0">
                <a:solidFill>
                  <a:schemeClr val="accent1"/>
                </a:solidFill>
                <a:effectLst/>
              </a:rPr>
              <a:t> </a:t>
            </a:r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>
          <a:xfrm>
            <a:off x="1600200" y="6509004"/>
            <a:ext cx="3907464" cy="274320"/>
          </a:xfrm>
        </p:spPr>
        <p:txBody>
          <a:bodyPr vert="horz" rtlCol="0"/>
          <a:lstStyle/>
          <a:p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 Diagonal Corner Rectangle 6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name="adj1" fmla="val 11807"/>
              <a:gd name="adj2" fmla="val 0"/>
            </a:avLst>
          </a:prstGeom>
          <a:solidFill>
            <a:schemeClr val="bg2">
              <a:shade val="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b">
            <a:normAutofit/>
          </a:bodyPr>
          <a:lstStyle/>
          <a:p>
            <a:r>
              <a:rPr lang="en-US" noProof="1" smtClean="0"/>
              <a:t>Click to edit Master title styl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646237"/>
            <a:ext cx="8229600" cy="452628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/>
            <a:r>
              <a:rPr lang="en-US" noProof="1" smtClean="0"/>
              <a:t>Click to edit Master text styles</a:t>
            </a:r>
          </a:p>
          <a:p>
            <a:pPr lvl="1"/>
            <a:r>
              <a:rPr lang="en-US" noProof="1" smtClean="0"/>
              <a:t>Second level</a:t>
            </a:r>
          </a:p>
          <a:p>
            <a:pPr lvl="2"/>
            <a:r>
              <a:rPr lang="en-US" noProof="1" smtClean="0"/>
              <a:t>Third level</a:t>
            </a:r>
          </a:p>
          <a:p>
            <a:pPr lvl="3"/>
            <a:r>
              <a:rPr lang="en-US" noProof="1" smtClean="0"/>
              <a:t>Fourth level</a:t>
            </a:r>
          </a:p>
          <a:p>
            <a:pPr lvl="4"/>
            <a:r>
              <a:rPr lang="en-US" noProof="1" smtClean="0"/>
              <a:t>Fifth level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562600" y="6400800"/>
            <a:ext cx="3002280" cy="274320"/>
          </a:xfrm>
          <a:prstGeom prst="rect">
            <a:avLst/>
          </a:prstGeom>
        </p:spPr>
        <p:txBody>
          <a:bodyPr/>
          <a:lstStyle>
            <a:lvl1pPr algn="l">
              <a:defRPr sz="1300">
                <a:solidFill>
                  <a:schemeClr val="bg2">
                    <a:tint val="60000"/>
                    <a:satMod val="155000"/>
                  </a:schemeClr>
                </a:solidFill>
              </a:defRPr>
            </a:lvl1pPr>
          </a:lstStyle>
          <a:p>
            <a:pPr algn="l"/>
            <a:fld id="{EB33072D-4CB1-4526-90F7-8CBEF66B156A}" type="datetime8">
              <a:rPr lang="en-US" smtClean="0"/>
              <a:pPr algn="l"/>
              <a:t>3/31/2011 00:47</a:t>
            </a:fld>
            <a:endParaRPr lang="en-US" sz="1300" dirty="0">
              <a:solidFill>
                <a:schemeClr val="bg2">
                  <a:tint val="60000"/>
                  <a:satMod val="155000"/>
                </a:scheme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1600200" y="6400800"/>
            <a:ext cx="3907464" cy="274320"/>
          </a:xfrm>
          <a:prstGeom prst="rect">
            <a:avLst/>
          </a:prstGeom>
        </p:spPr>
        <p:txBody>
          <a:bodyPr/>
          <a:lstStyle>
            <a:lvl1pPr algn="r">
              <a:defRPr sz="1300">
                <a:solidFill>
                  <a:schemeClr val="bg2">
                    <a:tint val="60000"/>
                    <a:satMod val="155000"/>
                  </a:schemeClr>
                </a:solidFill>
              </a:defRPr>
            </a:lvl1pPr>
          </a:lstStyle>
          <a:p>
            <a:pPr algn="r"/>
            <a:endParaRPr lang="en-US" sz="1300" dirty="0">
              <a:solidFill>
                <a:schemeClr val="bg2">
                  <a:tint val="60000"/>
                  <a:satMod val="155000"/>
                </a:schemeClr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638952" y="6514568"/>
            <a:ext cx="464288" cy="274320"/>
          </a:xfrm>
          <a:prstGeom prst="rect">
            <a:avLst/>
          </a:prstGeom>
        </p:spPr>
        <p:txBody>
          <a:bodyPr anchor="ctr"/>
          <a:lstStyle>
            <a:lvl1pPr algn="r">
              <a:defRPr sz="1600">
                <a:solidFill>
                  <a:schemeClr val="accent1">
                    <a:tint val="85000"/>
                    <a:satMod val="150000"/>
                  </a:schemeClr>
                </a:solidFill>
                <a:effectLst/>
              </a:defRPr>
            </a:lvl1pPr>
          </a:lstStyle>
          <a:p>
            <a:pPr algn="r"/>
            <a:fld id="{91AB0B45-0B29-4251-B6F0-D3632CF432BE}" type="slidenum">
              <a:rPr lang="en-US" sz="1600" smtClean="0">
                <a:solidFill>
                  <a:schemeClr val="accent1"/>
                </a:solidFill>
                <a:effectLst/>
              </a:rPr>
              <a:pPr algn="r"/>
              <a:t>‹#›</a:t>
            </a:fld>
            <a:r>
              <a:rPr lang="en-US" sz="1600" dirty="0" smtClean="0">
                <a:solidFill>
                  <a:schemeClr val="accent1"/>
                </a:solidFill>
                <a:effectLst/>
              </a:rPr>
              <a:t> </a:t>
            </a:r>
            <a:endParaRPr lang="en-US" sz="1600" b="1" dirty="0">
              <a:solidFill>
                <a:schemeClr val="accent1"/>
              </a:solidFill>
              <a:effectLst/>
            </a:endParaRPr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marL="54864" algn="r" rtl="0" eaLnBrk="1" latinLnBrk="0" hangingPunct="1">
        <a:spcBef>
          <a:spcPct val="0"/>
        </a:spcBef>
        <a:buNone/>
        <a:defRPr sz="4600" kern="1200">
          <a:solidFill>
            <a:schemeClr val="tx1"/>
          </a:solidFill>
          <a:effectLst>
            <a:outerShdw blurRad="38100" dist="25500" dir="5400000" algn="tl" rotWithShape="0">
              <a:srgbClr val="000000">
                <a:satMod val="180000"/>
                <a:alpha val="75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685800" indent="-365760" algn="l" rtl="0" eaLnBrk="1" latinLnBrk="0" hangingPunct="1">
        <a:spcBef>
          <a:spcPts val="0"/>
        </a:spcBef>
        <a:buClr>
          <a:schemeClr val="accent1"/>
        </a:buClr>
        <a:buSzPct val="70000"/>
        <a:buFont typeface="Wingdings 2"/>
        <a:buChar char="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28600" algn="l" rtl="0" eaLnBrk="1" latinLnBrk="0" hangingPunct="1">
        <a:spcBef>
          <a:spcPts val="400"/>
        </a:spcBef>
        <a:buClr>
          <a:schemeClr val="accent2"/>
        </a:buClr>
        <a:buSzPct val="90000"/>
        <a:buFontTx/>
        <a:buChar char="•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60120" indent="-192024" algn="l" rtl="0" eaLnBrk="1" latinLnBrk="0" hangingPunct="1">
        <a:spcBef>
          <a:spcPts val="400"/>
        </a:spcBef>
        <a:buClr>
          <a:schemeClr val="accent3"/>
        </a:buClr>
        <a:buSzPct val="100000"/>
        <a:buFont typeface="Wingdings 2"/>
        <a:buChar char="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ts val="400"/>
        </a:spcBef>
        <a:buClr>
          <a:schemeClr val="accent3"/>
        </a:buClr>
        <a:buSzPct val="100000"/>
        <a:buFont typeface="Wingdings 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182880" algn="l" rtl="0" eaLnBrk="1" latinLnBrk="0" hangingPunct="1">
        <a:spcBef>
          <a:spcPts val="400"/>
        </a:spcBef>
        <a:buClr>
          <a:schemeClr val="accent3"/>
        </a:buClr>
        <a:buSzPct val="100000"/>
        <a:buFont typeface="Wingdings 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155448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73736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14884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2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41950013"/>
              </p:ext>
            </p:extLst>
          </p:nvPr>
        </p:nvGraphicFramePr>
        <p:xfrm>
          <a:off x="457200" y="1646238"/>
          <a:ext cx="8229600" cy="45259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akatema</a:t>
            </a:r>
            <a:endParaRPr lang="en-US" dirty="0"/>
          </a:p>
        </p:txBody>
      </p:sp>
      <p:pic>
        <p:nvPicPr>
          <p:cNvPr id="1026" name="Picture 2" descr="ORTU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533400"/>
            <a:ext cx="1619250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err="1" smtClean="0"/>
              <a:t>Bakatema</a:t>
            </a:r>
            <a:endParaRPr lang="en-US" dirty="0"/>
          </a:p>
        </p:txBody>
      </p:sp>
      <p:pic>
        <p:nvPicPr>
          <p:cNvPr id="5" name="Picture 2" descr="ORTU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533400"/>
            <a:ext cx="1619250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" name="Group 5"/>
          <p:cNvGrpSpPr/>
          <p:nvPr/>
        </p:nvGrpSpPr>
        <p:grpSpPr>
          <a:xfrm>
            <a:off x="533400" y="1383683"/>
            <a:ext cx="8139570" cy="445117"/>
            <a:chOff x="0" y="2209"/>
            <a:chExt cx="2962656" cy="1458561"/>
          </a:xfrm>
        </p:grpSpPr>
        <p:sp>
          <p:nvSpPr>
            <p:cNvPr id="7" name="Rounded Rectangle 6"/>
            <p:cNvSpPr/>
            <p:nvPr/>
          </p:nvSpPr>
          <p:spPr>
            <a:xfrm>
              <a:off x="0" y="2209"/>
              <a:ext cx="2962656" cy="1458561"/>
            </a:xfrm>
            <a:prstGeom prst="roundRect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3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Rounded Rectangle 4"/>
            <p:cNvSpPr/>
            <p:nvPr/>
          </p:nvSpPr>
          <p:spPr>
            <a:xfrm>
              <a:off x="71201" y="73410"/>
              <a:ext cx="2820254" cy="131615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2870" tIns="51435" rIns="102870" bIns="51435" numCol="1" spcCol="1270" anchor="ctr" anchorCtr="0">
              <a:noAutofit/>
            </a:bodyPr>
            <a:lstStyle/>
            <a:p>
              <a:pPr lvl="0" algn="ctr" defTabSz="12001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lv-LV" sz="2700" kern="1200" dirty="0" smtClean="0"/>
                <a:t>Datubāzes struktūra</a:t>
              </a:r>
              <a:endParaRPr lang="en-US" sz="2700" kern="1200" dirty="0" smtClean="0"/>
            </a:p>
          </p:txBody>
        </p:sp>
      </p:grpSp>
      <p:sp>
        <p:nvSpPr>
          <p:cNvPr id="9" name="Rectangle 8"/>
          <p:cNvSpPr/>
          <p:nvPr/>
        </p:nvSpPr>
        <p:spPr>
          <a:xfrm>
            <a:off x="435261" y="1981200"/>
            <a:ext cx="3984339" cy="426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lv-LV" sz="2000" b="1" dirty="0" smtClean="0">
                <a:solidFill>
                  <a:schemeClr val="bg1">
                    <a:lumMod val="85000"/>
                    <a:lumOff val="15000"/>
                  </a:schemeClr>
                </a:solidFill>
              </a:rPr>
              <a:t>ORTUS datu konteineri</a:t>
            </a:r>
            <a:endParaRPr lang="en-US" sz="2000" b="1" dirty="0">
              <a:solidFill>
                <a:schemeClr val="bg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800600" y="1967552"/>
            <a:ext cx="3984339" cy="426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lv-LV" sz="2000" b="1" dirty="0" smtClean="0">
                <a:solidFill>
                  <a:schemeClr val="bg1">
                    <a:lumMod val="85000"/>
                    <a:lumOff val="15000"/>
                  </a:schemeClr>
                </a:solidFill>
              </a:rPr>
              <a:t>Aplikācijas datu tabulas</a:t>
            </a:r>
            <a:endParaRPr lang="en-US" sz="2000" b="1" dirty="0">
              <a:solidFill>
                <a:schemeClr val="bg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029200" y="2438400"/>
            <a:ext cx="3524353" cy="4572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dirty="0" smtClean="0"/>
              <a:t>Šabloni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5030592" y="3048000"/>
            <a:ext cx="3524353" cy="4572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dirty="0" smtClean="0"/>
              <a:t>Ziņojumi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5030592" y="3676934"/>
            <a:ext cx="3524353" cy="4572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dirty="0" smtClean="0"/>
              <a:t>Tēmas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5029199" y="4316104"/>
            <a:ext cx="3524353" cy="4572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dirty="0" smtClean="0"/>
              <a:t>Tēmu nosaukumi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5032867" y="4953000"/>
            <a:ext cx="3524353" cy="4572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dirty="0" smtClean="0"/>
              <a:t>Studentu-tēmu relācija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665253" y="3048000"/>
            <a:ext cx="3524353" cy="4572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dirty="0" smtClean="0"/>
              <a:t>Sistēmas lietotāja dati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666645" y="3657600"/>
            <a:ext cx="3524353" cy="4572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dirty="0" smtClean="0"/>
              <a:t>Studenta dati</a:t>
            </a:r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666645" y="4286534"/>
            <a:ext cx="3524353" cy="4572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dirty="0" smtClean="0"/>
              <a:t>Personāla dati</a:t>
            </a:r>
            <a:endParaRPr lang="en-US" dirty="0"/>
          </a:p>
        </p:txBody>
      </p:sp>
      <p:sp>
        <p:nvSpPr>
          <p:cNvPr id="20" name="Rectangle 19"/>
          <p:cNvSpPr/>
          <p:nvPr/>
        </p:nvSpPr>
        <p:spPr>
          <a:xfrm>
            <a:off x="665252" y="4925704"/>
            <a:ext cx="3524353" cy="4572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dirty="0" smtClean="0"/>
              <a:t>Struktūrvienību dat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7600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err="1" smtClean="0"/>
              <a:t>Bakatema</a:t>
            </a:r>
            <a:endParaRPr lang="en-US" dirty="0"/>
          </a:p>
        </p:txBody>
      </p:sp>
      <p:pic>
        <p:nvPicPr>
          <p:cNvPr id="5" name="Picture 2" descr="ORTU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533400"/>
            <a:ext cx="1619250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3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796" y="1890712"/>
            <a:ext cx="8416204" cy="4814888"/>
          </a:xfrm>
          <a:prstGeom prst="rect">
            <a:avLst/>
          </a:prstGeom>
          <a:noFill/>
          <a:ln>
            <a:noFill/>
          </a:ln>
          <a:effectLst>
            <a:glow rad="127000">
              <a:schemeClr val="accent1">
                <a:alpha val="51000"/>
              </a:schemeClr>
            </a:glow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533400" y="1383683"/>
            <a:ext cx="8139570" cy="445117"/>
            <a:chOff x="0" y="2209"/>
            <a:chExt cx="2962656" cy="1458561"/>
          </a:xfrm>
        </p:grpSpPr>
        <p:sp>
          <p:nvSpPr>
            <p:cNvPr id="9" name="Rounded Rectangle 8"/>
            <p:cNvSpPr/>
            <p:nvPr/>
          </p:nvSpPr>
          <p:spPr>
            <a:xfrm>
              <a:off x="0" y="2209"/>
              <a:ext cx="2962656" cy="1458561"/>
            </a:xfrm>
            <a:prstGeom prst="roundRect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3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0" name="Rounded Rectangle 4"/>
            <p:cNvSpPr/>
            <p:nvPr/>
          </p:nvSpPr>
          <p:spPr>
            <a:xfrm>
              <a:off x="71201" y="73410"/>
              <a:ext cx="2820254" cy="131615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2870" tIns="51435" rIns="102870" bIns="51435" numCol="1" spcCol="1270" anchor="ctr" anchorCtr="0">
              <a:noAutofit/>
            </a:bodyPr>
            <a:lstStyle/>
            <a:p>
              <a:pPr lvl="0" algn="ctr" defTabSz="12001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lv-LV" sz="2700" kern="1200" dirty="0" smtClean="0"/>
                <a:t>Datubāzes struktūra</a:t>
              </a:r>
              <a:endParaRPr lang="en-US" sz="2700" kern="1200" dirty="0" smtClean="0"/>
            </a:p>
          </p:txBody>
        </p:sp>
      </p:grpSp>
    </p:spTree>
    <p:extLst>
      <p:ext uri="{BB962C8B-B14F-4D97-AF65-F5344CB8AC3E}">
        <p14:creationId xmlns:p14="http://schemas.microsoft.com/office/powerpoint/2010/main" val="2105691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err="1" smtClean="0"/>
              <a:t>Bakatema</a:t>
            </a:r>
            <a:endParaRPr lang="en-US" dirty="0"/>
          </a:p>
        </p:txBody>
      </p:sp>
      <p:pic>
        <p:nvPicPr>
          <p:cNvPr id="5" name="Picture 2" descr="ORTU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533400"/>
            <a:ext cx="1619250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1681706"/>
              </p:ext>
            </p:extLst>
          </p:nvPr>
        </p:nvGraphicFramePr>
        <p:xfrm>
          <a:off x="609600" y="1981200"/>
          <a:ext cx="7967343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4" imgW="6639245" imgH="3490068" progId="Visio.Drawing.11">
                  <p:embed/>
                </p:oleObj>
              </mc:Choice>
              <mc:Fallback>
                <p:oleObj name="Visio" r:id="rId4" imgW="6639245" imgH="349006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981200"/>
                        <a:ext cx="7967343" cy="4191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7"/>
          <p:cNvGrpSpPr/>
          <p:nvPr/>
        </p:nvGrpSpPr>
        <p:grpSpPr>
          <a:xfrm>
            <a:off x="457200" y="1387960"/>
            <a:ext cx="8229600" cy="440840"/>
            <a:chOff x="0" y="1533700"/>
            <a:chExt cx="2962656" cy="1458561"/>
          </a:xfrm>
        </p:grpSpPr>
        <p:sp>
          <p:nvSpPr>
            <p:cNvPr id="9" name="Rounded Rectangle 8"/>
            <p:cNvSpPr/>
            <p:nvPr/>
          </p:nvSpPr>
          <p:spPr>
            <a:xfrm>
              <a:off x="0" y="1533700"/>
              <a:ext cx="2962656" cy="1458561"/>
            </a:xfrm>
            <a:prstGeom prst="roundRect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3">
                <a:hueOff val="0"/>
                <a:satOff val="0"/>
                <a:lumOff val="0"/>
                <a:alphaOff val="0"/>
              </a:schemeClr>
            </a:fillRef>
            <a:effectRef idx="3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0" name="Rounded Rectangle 4"/>
            <p:cNvSpPr/>
            <p:nvPr/>
          </p:nvSpPr>
          <p:spPr>
            <a:xfrm>
              <a:off x="71201" y="1604901"/>
              <a:ext cx="2820254" cy="131615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2870" tIns="51435" rIns="102870" bIns="51435" numCol="1" spcCol="1270" anchor="ctr" anchorCtr="0">
              <a:noAutofit/>
            </a:bodyPr>
            <a:lstStyle/>
            <a:p>
              <a:pPr lvl="0" algn="ctr" defTabSz="12001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lv-LV" sz="2700" kern="1200" dirty="0" smtClean="0"/>
                <a:t>Aplikācijas arhitektūra</a:t>
              </a:r>
              <a:endParaRPr lang="en-US" sz="27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2696425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451514" y="3595048"/>
            <a:ext cx="8229600" cy="7620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451514" y="2743200"/>
            <a:ext cx="8229600" cy="7620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457201" y="1905000"/>
            <a:ext cx="8229600" cy="7620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err="1" smtClean="0"/>
              <a:t>Bakatema</a:t>
            </a:r>
            <a:endParaRPr lang="en-US" dirty="0"/>
          </a:p>
        </p:txBody>
      </p:sp>
      <p:pic>
        <p:nvPicPr>
          <p:cNvPr id="5" name="Picture 2" descr="ORTU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533400"/>
            <a:ext cx="1619250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457200" y="1387960"/>
            <a:ext cx="8229600" cy="440840"/>
            <a:chOff x="0" y="1533700"/>
            <a:chExt cx="2962656" cy="1458561"/>
          </a:xfrm>
        </p:grpSpPr>
        <p:sp>
          <p:nvSpPr>
            <p:cNvPr id="8" name="Rounded Rectangle 7"/>
            <p:cNvSpPr/>
            <p:nvPr/>
          </p:nvSpPr>
          <p:spPr>
            <a:xfrm>
              <a:off x="0" y="1533700"/>
              <a:ext cx="2962656" cy="1458561"/>
            </a:xfrm>
            <a:prstGeom prst="roundRect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3">
                <a:hueOff val="0"/>
                <a:satOff val="0"/>
                <a:lumOff val="0"/>
                <a:alphaOff val="0"/>
              </a:schemeClr>
            </a:fillRef>
            <a:effectRef idx="3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9" name="Rounded Rectangle 4"/>
            <p:cNvSpPr/>
            <p:nvPr/>
          </p:nvSpPr>
          <p:spPr>
            <a:xfrm>
              <a:off x="71201" y="1604901"/>
              <a:ext cx="2820254" cy="131615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2870" tIns="51435" rIns="102870" bIns="51435" numCol="1" spcCol="1270" anchor="ctr" anchorCtr="0">
              <a:noAutofit/>
            </a:bodyPr>
            <a:lstStyle/>
            <a:p>
              <a:pPr lvl="0" algn="ctr" defTabSz="12001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lv-LV" sz="2700" kern="1200" dirty="0" smtClean="0"/>
                <a:t>Aplikācijas arhitektūra</a:t>
              </a:r>
              <a:endParaRPr lang="en-US" sz="2700" kern="1200" dirty="0"/>
            </a:p>
          </p:txBody>
        </p:sp>
      </p:grpSp>
      <p:sp>
        <p:nvSpPr>
          <p:cNvPr id="10" name="Flowchart: Magnetic Disk 9"/>
          <p:cNvSpPr/>
          <p:nvPr/>
        </p:nvSpPr>
        <p:spPr>
          <a:xfrm>
            <a:off x="883581" y="1981200"/>
            <a:ext cx="1402419" cy="609600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sz="2000" b="1" dirty="0" smtClean="0">
                <a:solidFill>
                  <a:schemeClr val="bg1">
                    <a:lumMod val="85000"/>
                    <a:lumOff val="15000"/>
                  </a:schemeClr>
                </a:solidFill>
              </a:rPr>
              <a:t>DB</a:t>
            </a:r>
            <a:endParaRPr lang="en-US" sz="2000" b="1" dirty="0">
              <a:solidFill>
                <a:schemeClr val="bg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574576" y="2008496"/>
            <a:ext cx="4800600" cy="5334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sz="2000" b="1" dirty="0" err="1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Data</a:t>
            </a:r>
            <a:r>
              <a:rPr lang="lv-LV" sz="2000" b="1" dirty="0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 </a:t>
            </a:r>
            <a:r>
              <a:rPr lang="lv-LV" sz="2000" b="1" dirty="0" err="1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middleware</a:t>
            </a:r>
            <a:endParaRPr lang="en-US" sz="2000" b="1" dirty="0">
              <a:solidFill>
                <a:schemeClr val="bg1">
                  <a:lumMod val="95000"/>
                  <a:lumOff val="5000"/>
                </a:schemeClr>
              </a:solidFill>
            </a:endParaRPr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2667000" y="2286000"/>
            <a:ext cx="609600" cy="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2171701" y="2858637"/>
            <a:ext cx="4800600" cy="5334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sz="2000" b="1" dirty="0" err="1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Data</a:t>
            </a:r>
            <a:r>
              <a:rPr lang="lv-LV" sz="2000" b="1" dirty="0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 </a:t>
            </a:r>
            <a:r>
              <a:rPr lang="lv-LV" sz="2000" b="1" dirty="0" err="1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access</a:t>
            </a:r>
            <a:r>
              <a:rPr lang="lv-LV" sz="2000" b="1" dirty="0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 </a:t>
            </a:r>
            <a:r>
              <a:rPr lang="lv-LV" sz="2000" b="1" dirty="0" err="1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objects</a:t>
            </a:r>
            <a:endParaRPr lang="en-US" sz="2000" b="1" dirty="0">
              <a:solidFill>
                <a:schemeClr val="bg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2166014" y="3692856"/>
            <a:ext cx="4800600" cy="5334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sz="2000" b="1" dirty="0" err="1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Business</a:t>
            </a:r>
            <a:r>
              <a:rPr lang="lv-LV" sz="2000" b="1" dirty="0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 </a:t>
            </a:r>
            <a:r>
              <a:rPr lang="lv-LV" sz="2000" b="1" dirty="0" err="1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logic</a:t>
            </a:r>
            <a:r>
              <a:rPr lang="lv-LV" sz="2000" b="1" dirty="0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 / </a:t>
            </a:r>
            <a:r>
              <a:rPr lang="lv-LV" sz="2000" b="1" dirty="0" err="1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Modules</a:t>
            </a:r>
            <a:endParaRPr lang="en-US" sz="2000" b="1" dirty="0">
              <a:solidFill>
                <a:schemeClr val="bg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457201" y="4454856"/>
            <a:ext cx="8229600" cy="7620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2171701" y="4552664"/>
            <a:ext cx="4800600" cy="5334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sz="2000" b="1" dirty="0" err="1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Templating</a:t>
            </a:r>
            <a:r>
              <a:rPr lang="lv-LV" sz="2000" b="1" dirty="0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 </a:t>
            </a:r>
            <a:r>
              <a:rPr lang="lv-LV" sz="2000" b="1" dirty="0" err="1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engine</a:t>
            </a:r>
            <a:endParaRPr lang="en-US" sz="2000" b="1" dirty="0">
              <a:solidFill>
                <a:schemeClr val="bg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451514" y="5486400"/>
            <a:ext cx="8229600" cy="76200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lv-LV" sz="2400" b="1" dirty="0" err="1" smtClean="0"/>
              <a:t>User</a:t>
            </a:r>
            <a:r>
              <a:rPr lang="lv-LV" sz="2400" b="1" dirty="0" smtClean="0"/>
              <a:t> </a:t>
            </a:r>
            <a:r>
              <a:rPr lang="lv-LV" sz="2400" b="1" dirty="0" err="1" smtClean="0"/>
              <a:t>Interface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506114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609600" y="1604071"/>
            <a:ext cx="8077200" cy="4796729"/>
            <a:chOff x="2962656" y="148066"/>
            <a:chExt cx="5266944" cy="1166849"/>
          </a:xfrm>
        </p:grpSpPr>
        <p:sp>
          <p:nvSpPr>
            <p:cNvPr id="8" name="Round Same Side Corner Rectangle 7"/>
            <p:cNvSpPr/>
            <p:nvPr/>
          </p:nvSpPr>
          <p:spPr>
            <a:xfrm rot="5400000">
              <a:off x="5012703" y="-1901981"/>
              <a:ext cx="1166849" cy="5266944"/>
            </a:xfrm>
            <a:prstGeom prst="round2SameRect">
              <a:avLst/>
            </a:prstGeom>
          </p:spPr>
          <p:style>
            <a:lnRef idx="1">
              <a:schemeClr val="accent2">
                <a:tint val="40000"/>
                <a:alpha val="90000"/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tint val="40000"/>
                <a:alpha val="90000"/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tint val="40000"/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Round Same Side Corner Rectangle 4"/>
            <p:cNvSpPr/>
            <p:nvPr/>
          </p:nvSpPr>
          <p:spPr>
            <a:xfrm>
              <a:off x="2962656" y="205027"/>
              <a:ext cx="5209983" cy="10529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47650" tIns="123825" rIns="247650" bIns="123825" numCol="1" spcCol="1270" anchor="ctr" anchorCtr="0">
              <a:noAutofit/>
            </a:bodyPr>
            <a:lstStyle/>
            <a:p>
              <a:pPr marL="0" lvl="1" algn="l" defTabSz="9334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endParaRPr lang="lv-LV" sz="2100" kern="1200" dirty="0" smtClean="0"/>
            </a:p>
            <a:p>
              <a:pPr marL="228600" lvl="1" indent="-228600" algn="l" defTabSz="9334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lv-LV" sz="2100" kern="1200" dirty="0" smtClean="0"/>
            </a:p>
            <a:p>
              <a:pPr marL="228600" lvl="1" indent="-228600" algn="l" defTabSz="9334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lv-LV" sz="2100" kern="1200" dirty="0" smtClean="0"/>
                <a:t>Izolēti izvērsta </a:t>
              </a:r>
              <a:r>
                <a:rPr lang="lv-LV" sz="2100" kern="1200" dirty="0" err="1" smtClean="0"/>
                <a:t>www</a:t>
              </a:r>
              <a:r>
                <a:rPr lang="lv-LV" sz="2100" kern="1200" dirty="0" smtClean="0"/>
                <a:t> aplikācijas daļa</a:t>
              </a:r>
            </a:p>
            <a:p>
              <a:pPr marL="228600" lvl="1" indent="-228600" algn="l" defTabSz="9334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lv-LV" sz="2100" kern="1200" dirty="0" smtClean="0"/>
                <a:t>Ievades datu iekodēšana</a:t>
              </a:r>
            </a:p>
            <a:p>
              <a:pPr marL="228600" lvl="1" indent="-228600" defTabSz="9334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FontTx/>
                <a:buChar char="••"/>
              </a:pPr>
              <a:r>
                <a:rPr lang="lv-LV" sz="2100" dirty="0"/>
                <a:t>Vienots konfigurācijas </a:t>
              </a:r>
              <a:r>
                <a:rPr lang="lv-LV" sz="2100" dirty="0" smtClean="0"/>
                <a:t>fails</a:t>
              </a:r>
            </a:p>
            <a:p>
              <a:pPr marL="228600" lvl="1" indent="-228600" defTabSz="9334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FontTx/>
                <a:buChar char="••"/>
              </a:pPr>
              <a:endParaRPr lang="lv-LV" sz="2100" dirty="0"/>
            </a:p>
            <a:p>
              <a:pPr marL="228600" lvl="1" indent="-228600" defTabSz="9334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FontTx/>
                <a:buChar char="••"/>
              </a:pPr>
              <a:endParaRPr lang="lv-LV" sz="2100" dirty="0" smtClean="0"/>
            </a:p>
            <a:p>
              <a:pPr marL="228600" lvl="1" indent="-228600" defTabSz="9334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FontTx/>
                <a:buChar char="••"/>
              </a:pPr>
              <a:endParaRPr lang="lv-LV" sz="2100" dirty="0"/>
            </a:p>
            <a:p>
              <a:pPr marL="228600" lvl="1" indent="-228600" defTabSz="9334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FontTx/>
                <a:buChar char="••"/>
              </a:pPr>
              <a:endParaRPr lang="lv-LV" sz="2100" dirty="0" smtClean="0"/>
            </a:p>
            <a:p>
              <a:pPr marL="228600" lvl="1" indent="-228600" defTabSz="9334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FontTx/>
                <a:buChar char="••"/>
              </a:pPr>
              <a:r>
                <a:rPr lang="lv-LV" sz="2100" dirty="0" smtClean="0"/>
                <a:t>Prezentācijas šablona dziņi atdala biznesa loģiku</a:t>
              </a:r>
            </a:p>
            <a:p>
              <a:pPr marL="228600" lvl="1" indent="-228600" defTabSz="9334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FontTx/>
                <a:buChar char="••"/>
              </a:pPr>
              <a:r>
                <a:rPr lang="lv-LV" sz="2100" dirty="0" smtClean="0"/>
                <a:t>Modulāra arhitektūra</a:t>
              </a:r>
            </a:p>
          </p:txBody>
        </p:sp>
      </p:grpSp>
      <p:sp>
        <p:nvSpPr>
          <p:cNvPr id="1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err="1" smtClean="0"/>
              <a:t>Bakatema</a:t>
            </a:r>
            <a:endParaRPr lang="en-US" dirty="0"/>
          </a:p>
        </p:txBody>
      </p:sp>
      <p:pic>
        <p:nvPicPr>
          <p:cNvPr id="14" name="Picture 2" descr="ORTU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533400"/>
            <a:ext cx="1619250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6" name="Group 15"/>
          <p:cNvGrpSpPr/>
          <p:nvPr/>
        </p:nvGrpSpPr>
        <p:grpSpPr>
          <a:xfrm>
            <a:off x="452200" y="4191000"/>
            <a:ext cx="7734727" cy="609600"/>
            <a:chOff x="0" y="2210"/>
            <a:chExt cx="2962656" cy="1458561"/>
          </a:xfrm>
        </p:grpSpPr>
        <p:sp>
          <p:nvSpPr>
            <p:cNvPr id="17" name="Rounded Rectangle 16"/>
            <p:cNvSpPr/>
            <p:nvPr/>
          </p:nvSpPr>
          <p:spPr>
            <a:xfrm>
              <a:off x="0" y="2210"/>
              <a:ext cx="2962656" cy="1458561"/>
            </a:xfrm>
            <a:prstGeom prst="roundRect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3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8" name="Rounded Rectangle 4"/>
            <p:cNvSpPr/>
            <p:nvPr/>
          </p:nvSpPr>
          <p:spPr>
            <a:xfrm>
              <a:off x="71201" y="73410"/>
              <a:ext cx="2820254" cy="131615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2870" tIns="51435" rIns="102870" bIns="51435" numCol="1" spcCol="1270" anchor="ctr" anchorCtr="0">
              <a:noAutofit/>
            </a:bodyPr>
            <a:lstStyle/>
            <a:p>
              <a:pPr lvl="0" algn="r" defTabSz="12001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lv-LV" sz="2400" kern="1200" dirty="0" smtClean="0"/>
                <a:t>Darba paralēlais sadalījums</a:t>
              </a:r>
              <a:endParaRPr lang="en-US" sz="2400" kern="1200" dirty="0" smtClean="0"/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2743200" y="1752600"/>
            <a:ext cx="5367528" cy="533400"/>
            <a:chOff x="0" y="2210"/>
            <a:chExt cx="2962656" cy="1458561"/>
          </a:xfrm>
        </p:grpSpPr>
        <p:sp>
          <p:nvSpPr>
            <p:cNvPr id="20" name="Rounded Rectangle 19"/>
            <p:cNvSpPr/>
            <p:nvPr/>
          </p:nvSpPr>
          <p:spPr>
            <a:xfrm>
              <a:off x="0" y="2210"/>
              <a:ext cx="2962656" cy="1458561"/>
            </a:xfrm>
            <a:prstGeom prst="roundRect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3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1" name="Rounded Rectangle 4"/>
            <p:cNvSpPr/>
            <p:nvPr/>
          </p:nvSpPr>
          <p:spPr>
            <a:xfrm>
              <a:off x="71201" y="73410"/>
              <a:ext cx="2820254" cy="131615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2870" tIns="51435" rIns="102870" bIns="51435" numCol="1" spcCol="1270" anchor="ctr" anchorCtr="0">
              <a:noAutofit/>
            </a:bodyPr>
            <a:lstStyle/>
            <a:p>
              <a:pPr lvl="0" algn="r"/>
              <a:r>
                <a:rPr lang="lv-LV" sz="2400" dirty="0"/>
                <a:t>Minimālie drošības principi</a:t>
              </a:r>
              <a:endParaRPr lang="en-US" sz="2400" dirty="0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381000" y="1447801"/>
            <a:ext cx="2962656" cy="1034079"/>
            <a:chOff x="0" y="3065190"/>
            <a:chExt cx="2962656" cy="1458561"/>
          </a:xfrm>
        </p:grpSpPr>
        <p:sp>
          <p:nvSpPr>
            <p:cNvPr id="11" name="Rounded Rectangle 10"/>
            <p:cNvSpPr/>
            <p:nvPr/>
          </p:nvSpPr>
          <p:spPr>
            <a:xfrm>
              <a:off x="0" y="3065190"/>
              <a:ext cx="2962656" cy="1458561"/>
            </a:xfrm>
            <a:prstGeom prst="roundRect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4">
                <a:hueOff val="0"/>
                <a:satOff val="0"/>
                <a:lumOff val="0"/>
                <a:alphaOff val="0"/>
              </a:schemeClr>
            </a:fillRef>
            <a:effectRef idx="3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Rounded Rectangle 4"/>
            <p:cNvSpPr/>
            <p:nvPr/>
          </p:nvSpPr>
          <p:spPr>
            <a:xfrm>
              <a:off x="71201" y="3136391"/>
              <a:ext cx="2820254" cy="131615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2870" tIns="51435" rIns="102870" bIns="51435" numCol="1" spcCol="1270" anchor="ctr" anchorCtr="0">
              <a:noAutofit/>
            </a:bodyPr>
            <a:lstStyle/>
            <a:p>
              <a:pPr lvl="0" algn="ctr" defTabSz="12001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lv-LV" sz="2700" kern="1200" dirty="0" smtClean="0"/>
                <a:t>Labākās prakses</a:t>
              </a:r>
              <a:endParaRPr lang="en-US" sz="27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506943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ListDiagram">
  <a:themeElements>
    <a:clrScheme name="Apex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75000"/>
                <a:satMod val="400000"/>
              </a:schemeClr>
            </a:gs>
            <a:gs pos="20000">
              <a:schemeClr val="phClr">
                <a:tint val="80000"/>
                <a:satMod val="355000"/>
              </a:schemeClr>
            </a:gs>
            <a:gs pos="100000">
              <a:schemeClr val="phClr">
                <a:tint val="95000"/>
                <a:shade val="55000"/>
                <a:satMod val="355000"/>
              </a:schemeClr>
            </a:gs>
          </a:gsLst>
          <a:path path="circle">
            <a:fillToRect l="140000" t="120000" r="105000" b="150000"/>
          </a:path>
        </a:gradFill>
        <a:blipFill>
          <a:blip xmlns:r="http://schemas.openxmlformats.org/officeDocument/2006/relationships" r:embed="rId1">
            <a:duotone>
              <a:schemeClr val="phClr">
                <a:shade val="30000"/>
                <a:satMod val="120000"/>
              </a:schemeClr>
              <a:schemeClr val="phClr">
                <a:tint val="70000"/>
                <a:satMod val="250000"/>
              </a:schemeClr>
            </a:duotone>
          </a:blip>
          <a:tile tx="0" ty="0" sx="50000" sy="50000" flip="none" algn="t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B8ACF344-5CE6-41F6-B435-5F41C605AFE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ListDiagram</Template>
  <TotalTime>0</TotalTime>
  <Words>99</Words>
  <Application>Microsoft Office PowerPoint</Application>
  <PresentationFormat>On-screen Show (4:3)</PresentationFormat>
  <Paragraphs>50</Paragraphs>
  <Slides>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8" baseType="lpstr">
      <vt:lpstr>ListDiagram</vt:lpstr>
      <vt:lpstr>Microsoft Visio Drawing</vt:lpstr>
      <vt:lpstr>Bakatema</vt:lpstr>
      <vt:lpstr>Bakatema</vt:lpstr>
      <vt:lpstr>Bakatema</vt:lpstr>
      <vt:lpstr>Bakatema</vt:lpstr>
      <vt:lpstr>Bakatema</vt:lpstr>
      <vt:lpstr>Bakatem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1-03-30T21:47:55Z</dcterms:created>
  <dcterms:modified xsi:type="dcterms:W3CDTF">2011-03-30T22:50:59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1743311033</vt:lpwstr>
  </property>
</Properties>
</file>